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6D8B" w:rsidRPr="00393622" w:rsidRDefault="00F96D8B" w:rsidP="00393622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 w:rsidRPr="00393622">
        <w:rPr>
          <w:b/>
          <w:sz w:val="28"/>
          <w:szCs w:val="28"/>
        </w:rPr>
        <w:t>Описание предметной области:</w:t>
      </w:r>
    </w:p>
    <w:p w:rsidR="00896828" w:rsidRDefault="00F96D8B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система «</w:t>
      </w:r>
      <w:r w:rsidR="00B428AA">
        <w:rPr>
          <w:rFonts w:ascii="Times New Roman" w:hAnsi="Times New Roman" w:cs="Times New Roman"/>
          <w:sz w:val="28"/>
          <w:szCs w:val="28"/>
          <w:lang w:val="en-US"/>
        </w:rPr>
        <w:t>Stockr</w:t>
      </w:r>
      <w:r>
        <w:rPr>
          <w:rFonts w:ascii="Times New Roman" w:hAnsi="Times New Roman" w:cs="Times New Roman"/>
          <w:sz w:val="28"/>
          <w:szCs w:val="28"/>
          <w:lang w:val="en-US"/>
        </w:rPr>
        <w:t>oom</w:t>
      </w:r>
      <w:r>
        <w:rPr>
          <w:rFonts w:ascii="Times New Roman" w:hAnsi="Times New Roman" w:cs="Times New Roman"/>
          <w:sz w:val="28"/>
          <w:szCs w:val="28"/>
        </w:rPr>
        <w:t xml:space="preserve">» содержит в себе информацию о </w:t>
      </w:r>
      <w:r w:rsidR="00E7600E">
        <w:rPr>
          <w:rFonts w:ascii="Times New Roman" w:hAnsi="Times New Roman" w:cs="Times New Roman"/>
          <w:sz w:val="28"/>
          <w:szCs w:val="28"/>
        </w:rPr>
        <w:t>содержимом пользовательских хранилищ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="00E7600E">
        <w:rPr>
          <w:rFonts w:ascii="Times New Roman" w:hAnsi="Times New Roman" w:cs="Times New Roman"/>
          <w:sz w:val="28"/>
          <w:szCs w:val="28"/>
        </w:rPr>
        <w:t>название, количество, тип</w:t>
      </w:r>
      <w:r>
        <w:rPr>
          <w:rFonts w:ascii="Times New Roman" w:hAnsi="Times New Roman" w:cs="Times New Roman"/>
          <w:sz w:val="28"/>
          <w:szCs w:val="28"/>
        </w:rPr>
        <w:t xml:space="preserve">). Поддерживается </w:t>
      </w:r>
      <w:r w:rsidR="00E7600E">
        <w:rPr>
          <w:rFonts w:ascii="Times New Roman" w:hAnsi="Times New Roman" w:cs="Times New Roman"/>
          <w:sz w:val="28"/>
          <w:szCs w:val="28"/>
        </w:rPr>
        <w:t>два</w:t>
      </w:r>
      <w:r>
        <w:rPr>
          <w:rFonts w:ascii="Times New Roman" w:hAnsi="Times New Roman" w:cs="Times New Roman"/>
          <w:sz w:val="28"/>
          <w:szCs w:val="28"/>
        </w:rPr>
        <w:t xml:space="preserve"> типа пользователей:</w:t>
      </w:r>
      <w:r w:rsidR="00E7600E">
        <w:rPr>
          <w:rFonts w:ascii="Times New Roman" w:hAnsi="Times New Roman" w:cs="Times New Roman"/>
          <w:sz w:val="28"/>
          <w:szCs w:val="28"/>
        </w:rPr>
        <w:t xml:space="preserve"> пользователь и администратор. Пользователь </w:t>
      </w:r>
      <w:r w:rsidR="00CC592E">
        <w:rPr>
          <w:rFonts w:ascii="Times New Roman" w:hAnsi="Times New Roman" w:cs="Times New Roman"/>
          <w:sz w:val="28"/>
          <w:szCs w:val="28"/>
        </w:rPr>
        <w:t>может</w:t>
      </w:r>
      <w:r>
        <w:rPr>
          <w:rFonts w:ascii="Times New Roman" w:hAnsi="Times New Roman" w:cs="Times New Roman"/>
          <w:sz w:val="28"/>
          <w:szCs w:val="28"/>
        </w:rPr>
        <w:t xml:space="preserve"> создавать</w:t>
      </w:r>
      <w:r w:rsidR="005D5329">
        <w:rPr>
          <w:rFonts w:ascii="Times New Roman" w:hAnsi="Times New Roman" w:cs="Times New Roman"/>
          <w:sz w:val="28"/>
          <w:szCs w:val="28"/>
        </w:rPr>
        <w:t>, удалять хранилища</w:t>
      </w:r>
      <w:r w:rsidR="00CC592E">
        <w:rPr>
          <w:rFonts w:ascii="Times New Roman" w:hAnsi="Times New Roman" w:cs="Times New Roman"/>
          <w:sz w:val="28"/>
          <w:szCs w:val="28"/>
        </w:rPr>
        <w:t xml:space="preserve">, а так же добавлять, искать, удалять предметы из хранилища. Открывать доступ к своим хранилищам другим пользователям. Администратор </w:t>
      </w:r>
      <w:r>
        <w:rPr>
          <w:rFonts w:ascii="Times New Roman" w:hAnsi="Times New Roman" w:cs="Times New Roman"/>
          <w:sz w:val="28"/>
          <w:szCs w:val="28"/>
        </w:rPr>
        <w:t>обладает привилегиями просмотра</w:t>
      </w:r>
      <w:r w:rsidR="00CC592E">
        <w:rPr>
          <w:rFonts w:ascii="Times New Roman" w:hAnsi="Times New Roman" w:cs="Times New Roman"/>
          <w:sz w:val="28"/>
          <w:szCs w:val="28"/>
        </w:rPr>
        <w:t xml:space="preserve"> списка всех хранилищ и удаления  хранилищ</w:t>
      </w:r>
      <w:r w:rsidR="00CC671A">
        <w:rPr>
          <w:rFonts w:ascii="Times New Roman" w:hAnsi="Times New Roman" w:cs="Times New Roman"/>
          <w:sz w:val="28"/>
          <w:szCs w:val="28"/>
        </w:rPr>
        <w:t xml:space="preserve"> и пользователей</w:t>
      </w:r>
      <w:r w:rsidR="00BD507C">
        <w:rPr>
          <w:rFonts w:ascii="Times New Roman" w:hAnsi="Times New Roman" w:cs="Times New Roman"/>
          <w:sz w:val="28"/>
          <w:szCs w:val="28"/>
        </w:rPr>
        <w:t xml:space="preserve"> нарушающих конституцию РФ.</w:t>
      </w:r>
      <w:r>
        <w:rPr>
          <w:rFonts w:ascii="Times New Roman" w:hAnsi="Times New Roman" w:cs="Times New Roman"/>
          <w:sz w:val="28"/>
          <w:szCs w:val="28"/>
        </w:rPr>
        <w:t xml:space="preserve"> Доступ в гостевом режиме в целях сохранения конфиденциальности не доступен. В данном случае гостю предлагается авторизоваться или зарегистрироваться. </w:t>
      </w:r>
    </w:p>
    <w:p w:rsidR="00416F94" w:rsidRPr="00896828" w:rsidRDefault="00610290" w:rsidP="00896828">
      <w:pPr>
        <w:pStyle w:val="a3"/>
        <w:numPr>
          <w:ilvl w:val="0"/>
          <w:numId w:val="3"/>
        </w:numPr>
        <w:rPr>
          <w:sz w:val="28"/>
          <w:szCs w:val="28"/>
        </w:rPr>
      </w:pPr>
      <w:r w:rsidRPr="00896828">
        <w:rPr>
          <w:b/>
          <w:sz w:val="28"/>
          <w:szCs w:val="28"/>
        </w:rPr>
        <w:t>Сценарий взаимодействия пользователя с системой:</w:t>
      </w:r>
    </w:p>
    <w:p w:rsidR="00610290" w:rsidRPr="00610290" w:rsidRDefault="00610290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10290">
        <w:rPr>
          <w:rFonts w:ascii="Times New Roman" w:hAnsi="Times New Roman" w:cs="Times New Roman"/>
          <w:sz w:val="28"/>
          <w:szCs w:val="28"/>
        </w:rPr>
        <w:t>Взаимодействие пользователей с системой осуществляется с помощью</w:t>
      </w:r>
    </w:p>
    <w:p w:rsidR="00610290" w:rsidRPr="00610290" w:rsidRDefault="00610290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10290">
        <w:rPr>
          <w:rFonts w:ascii="Times New Roman" w:hAnsi="Times New Roman" w:cs="Times New Roman"/>
          <w:sz w:val="28"/>
          <w:szCs w:val="28"/>
        </w:rPr>
        <w:t>браузера. Каждый пользователь имеет определенную роль, которая определяет его возможности. Можно выделить следующие роли и их возможности:</w:t>
      </w:r>
    </w:p>
    <w:p w:rsidR="00610290" w:rsidRDefault="00610290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</w:t>
      </w:r>
    </w:p>
    <w:p w:rsidR="00113298" w:rsidRDefault="004459DC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Просмотр всех хранилищ</w:t>
      </w:r>
    </w:p>
    <w:p w:rsidR="004459DC" w:rsidRDefault="004459DC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Удалить пользователя</w:t>
      </w:r>
    </w:p>
    <w:p w:rsidR="004459DC" w:rsidRDefault="004459DC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Удалить хранилище</w:t>
      </w:r>
    </w:p>
    <w:p w:rsidR="004459DC" w:rsidRPr="00113298" w:rsidRDefault="004459DC" w:rsidP="004459DC">
      <w:pPr>
        <w:pStyle w:val="a3"/>
        <w:ind w:left="1429"/>
        <w:rPr>
          <w:sz w:val="28"/>
          <w:szCs w:val="28"/>
        </w:rPr>
      </w:pPr>
    </w:p>
    <w:p w:rsidR="00610290" w:rsidRDefault="00610290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</w:t>
      </w:r>
    </w:p>
    <w:p w:rsidR="00113298" w:rsidRDefault="003058F4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Создать хранилище</w:t>
      </w:r>
    </w:p>
    <w:p w:rsidR="003058F4" w:rsidRDefault="003058F4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Открыть доступ</w:t>
      </w:r>
    </w:p>
    <w:p w:rsidR="003058F4" w:rsidRDefault="003058F4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Искать предмет</w:t>
      </w:r>
    </w:p>
    <w:p w:rsidR="003058F4" w:rsidRDefault="003058F4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Добавить предмет</w:t>
      </w:r>
    </w:p>
    <w:p w:rsidR="003058F4" w:rsidRDefault="003058F4" w:rsidP="003058F4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Обновить количество предметов</w:t>
      </w:r>
    </w:p>
    <w:p w:rsidR="003058F4" w:rsidRDefault="003058F4" w:rsidP="003058F4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Удалить предмет</w:t>
      </w:r>
    </w:p>
    <w:p w:rsidR="003058F4" w:rsidRDefault="003058F4" w:rsidP="003058F4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Удалить хранилище</w:t>
      </w:r>
    </w:p>
    <w:p w:rsidR="003058F4" w:rsidRPr="003058F4" w:rsidRDefault="003058F4" w:rsidP="003058F4">
      <w:pPr>
        <w:pStyle w:val="a3"/>
        <w:ind w:left="1429"/>
        <w:rPr>
          <w:sz w:val="28"/>
          <w:szCs w:val="28"/>
        </w:rPr>
      </w:pPr>
    </w:p>
    <w:p w:rsidR="00610290" w:rsidRPr="00610290" w:rsidRDefault="00610290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10290">
        <w:rPr>
          <w:rFonts w:ascii="Times New Roman" w:hAnsi="Times New Roman" w:cs="Times New Roman"/>
          <w:sz w:val="28"/>
          <w:szCs w:val="28"/>
        </w:rPr>
        <w:t>Незарегистрированный пользователь</w:t>
      </w:r>
    </w:p>
    <w:p w:rsidR="00610290" w:rsidRPr="006E462E" w:rsidRDefault="006E462E" w:rsidP="006E462E">
      <w:pPr>
        <w:pStyle w:val="a3"/>
        <w:numPr>
          <w:ilvl w:val="0"/>
          <w:numId w:val="1"/>
        </w:numPr>
        <w:rPr>
          <w:sz w:val="28"/>
          <w:szCs w:val="28"/>
        </w:rPr>
      </w:pPr>
      <w:r w:rsidRPr="00610290">
        <w:rPr>
          <w:sz w:val="28"/>
          <w:szCs w:val="28"/>
        </w:rPr>
        <w:t>Авторизоваться</w:t>
      </w:r>
    </w:p>
    <w:p w:rsidR="006E462E" w:rsidRDefault="006E462E" w:rsidP="006E462E">
      <w:pPr>
        <w:pStyle w:val="a3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Зарегистрироваться</w:t>
      </w:r>
    </w:p>
    <w:p w:rsidR="00113298" w:rsidRPr="00113298" w:rsidRDefault="00113298" w:rsidP="00113298">
      <w:pPr>
        <w:pStyle w:val="a3"/>
        <w:ind w:left="1429"/>
        <w:rPr>
          <w:sz w:val="28"/>
          <w:szCs w:val="28"/>
        </w:rPr>
      </w:pPr>
    </w:p>
    <w:p w:rsidR="005F65EA" w:rsidRPr="005F65EA" w:rsidRDefault="00610290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10290">
        <w:rPr>
          <w:rFonts w:ascii="Times New Roman" w:hAnsi="Times New Roman" w:cs="Times New Roman"/>
          <w:sz w:val="28"/>
          <w:szCs w:val="28"/>
        </w:rPr>
        <w:t>Также, каждый зарегистрированный пользователь имеет возможность</w:t>
      </w:r>
      <w:r w:rsidR="005F65EA">
        <w:rPr>
          <w:rFonts w:ascii="Times New Roman" w:hAnsi="Times New Roman" w:cs="Times New Roman"/>
          <w:sz w:val="28"/>
          <w:szCs w:val="28"/>
        </w:rPr>
        <w:t xml:space="preserve"> </w:t>
      </w:r>
      <w:r w:rsidRPr="00610290">
        <w:rPr>
          <w:rFonts w:ascii="Times New Roman" w:hAnsi="Times New Roman" w:cs="Times New Roman"/>
          <w:sz w:val="28"/>
          <w:szCs w:val="28"/>
        </w:rPr>
        <w:t>авторизоваться в системе и выйти из своего аккаунт</w:t>
      </w:r>
      <w:r w:rsidR="005F65EA">
        <w:rPr>
          <w:rFonts w:ascii="Times New Roman" w:hAnsi="Times New Roman" w:cs="Times New Roman"/>
          <w:sz w:val="28"/>
          <w:szCs w:val="28"/>
        </w:rPr>
        <w:t>а.</w:t>
      </w:r>
    </w:p>
    <w:p w:rsidR="005F65EA" w:rsidRDefault="000C19D4" w:rsidP="00610290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2</w:t>
      </w:r>
      <w:r w:rsidR="005F65E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5F65EA" w:rsidRPr="005F65EA">
        <w:rPr>
          <w:rFonts w:ascii="Times New Roman" w:hAnsi="Times New Roman" w:cs="Times New Roman"/>
          <w:b/>
          <w:sz w:val="28"/>
          <w:szCs w:val="28"/>
        </w:rPr>
        <w:t>Регистрация пользователя в системе</w:t>
      </w:r>
      <w:r w:rsidR="005F65EA">
        <w:rPr>
          <w:rFonts w:ascii="Times New Roman" w:hAnsi="Times New Roman" w:cs="Times New Roman"/>
          <w:b/>
          <w:sz w:val="28"/>
          <w:szCs w:val="28"/>
        </w:rPr>
        <w:t>.</w:t>
      </w:r>
    </w:p>
    <w:p w:rsidR="00231672" w:rsidRDefault="00231672" w:rsidP="00231672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231672">
        <w:rPr>
          <w:rFonts w:ascii="Times New Roman" w:hAnsi="Times New Roman" w:cs="Times New Roman"/>
          <w:sz w:val="28"/>
          <w:szCs w:val="28"/>
        </w:rPr>
        <w:lastRenderedPageBreak/>
        <w:t>Незарегистрированный пользователь может зарегистрироваться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31672">
        <w:rPr>
          <w:rFonts w:ascii="Times New Roman" w:hAnsi="Times New Roman" w:cs="Times New Roman"/>
          <w:sz w:val="28"/>
          <w:szCs w:val="28"/>
        </w:rPr>
        <w:t>осуществив переход по ссылке «Регистрация», где необходимо заполнить по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31672">
        <w:rPr>
          <w:rFonts w:ascii="Times New Roman" w:hAnsi="Times New Roman" w:cs="Times New Roman"/>
          <w:sz w:val="28"/>
          <w:szCs w:val="28"/>
        </w:rPr>
        <w:t>«</w:t>
      </w:r>
      <w:r w:rsidR="00D65D0E">
        <w:rPr>
          <w:rFonts w:ascii="Times New Roman" w:hAnsi="Times New Roman" w:cs="Times New Roman"/>
          <w:sz w:val="28"/>
          <w:szCs w:val="28"/>
          <w:lang w:val="en-US"/>
        </w:rPr>
        <w:t>nickn</w:t>
      </w:r>
      <w:r w:rsidR="00D12509">
        <w:rPr>
          <w:rFonts w:ascii="Times New Roman" w:hAnsi="Times New Roman" w:cs="Times New Roman"/>
          <w:sz w:val="28"/>
          <w:szCs w:val="28"/>
          <w:lang w:val="en-US"/>
        </w:rPr>
        <w:t>ame</w:t>
      </w:r>
      <w:r w:rsidR="00D12509">
        <w:rPr>
          <w:rFonts w:ascii="Times New Roman" w:hAnsi="Times New Roman" w:cs="Times New Roman"/>
          <w:sz w:val="28"/>
          <w:szCs w:val="28"/>
        </w:rPr>
        <w:t>», «</w:t>
      </w:r>
      <w:r w:rsidR="00D1250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557424" w:rsidRPr="00557424">
        <w:rPr>
          <w:rFonts w:ascii="Times New Roman" w:hAnsi="Times New Roman" w:cs="Times New Roman"/>
          <w:sz w:val="28"/>
          <w:szCs w:val="28"/>
        </w:rPr>
        <w:t>-</w:t>
      </w:r>
      <w:r w:rsidR="00557424">
        <w:rPr>
          <w:rFonts w:ascii="Times New Roman" w:hAnsi="Times New Roman" w:cs="Times New Roman"/>
          <w:sz w:val="28"/>
          <w:szCs w:val="28"/>
          <w:lang w:val="en-US"/>
        </w:rPr>
        <w:t>m</w:t>
      </w:r>
      <w:proofErr w:type="spellStart"/>
      <w:r w:rsidR="00D12509">
        <w:rPr>
          <w:rFonts w:ascii="Times New Roman" w:hAnsi="Times New Roman" w:cs="Times New Roman"/>
          <w:sz w:val="28"/>
          <w:szCs w:val="28"/>
        </w:rPr>
        <w:t>ail</w:t>
      </w:r>
      <w:proofErr w:type="spellEnd"/>
      <w:r w:rsidR="00D12509">
        <w:rPr>
          <w:rFonts w:ascii="Times New Roman" w:hAnsi="Times New Roman" w:cs="Times New Roman"/>
          <w:sz w:val="28"/>
          <w:szCs w:val="28"/>
        </w:rPr>
        <w:t>», «Пароль». После чего</w:t>
      </w:r>
      <w:r w:rsidRPr="00231672">
        <w:rPr>
          <w:rFonts w:ascii="Times New Roman" w:hAnsi="Times New Roman" w:cs="Times New Roman"/>
          <w:sz w:val="28"/>
          <w:szCs w:val="28"/>
        </w:rPr>
        <w:t xml:space="preserve"> нажать кнопку «Зарегистрироваться». Систем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31672">
        <w:rPr>
          <w:rFonts w:ascii="Times New Roman" w:hAnsi="Times New Roman" w:cs="Times New Roman"/>
          <w:sz w:val="28"/>
          <w:szCs w:val="28"/>
        </w:rPr>
        <w:t>автоматически присвоит новому пользователю роль «</w:t>
      </w:r>
      <w:r w:rsidR="00D12509" w:rsidRPr="00D12509">
        <w:rPr>
          <w:rFonts w:ascii="Times New Roman" w:hAnsi="Times New Roman" w:cs="Times New Roman"/>
          <w:sz w:val="28"/>
          <w:szCs w:val="28"/>
        </w:rPr>
        <w:t>Пользователь</w:t>
      </w:r>
      <w:r w:rsidRPr="00231672">
        <w:rPr>
          <w:rFonts w:ascii="Times New Roman" w:hAnsi="Times New Roman" w:cs="Times New Roman"/>
          <w:sz w:val="28"/>
          <w:szCs w:val="28"/>
        </w:rPr>
        <w:t xml:space="preserve">». </w:t>
      </w:r>
      <w:r w:rsidR="00547CAB">
        <w:rPr>
          <w:rFonts w:ascii="Times New Roman" w:hAnsi="Times New Roman" w:cs="Times New Roman"/>
          <w:sz w:val="28"/>
          <w:szCs w:val="28"/>
        </w:rPr>
        <w:t>Сразу после регистрации пользователь сможет использовать полный функционал системы.</w:t>
      </w:r>
    </w:p>
    <w:p w:rsidR="00653F46" w:rsidRPr="00653F46" w:rsidRDefault="00653F46" w:rsidP="00231672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3</w:t>
      </w:r>
      <w:r w:rsidRPr="00653F46">
        <w:rPr>
          <w:b/>
        </w:rPr>
        <w:t xml:space="preserve"> </w:t>
      </w:r>
      <w:r w:rsidRPr="00653F46">
        <w:rPr>
          <w:rFonts w:ascii="Times New Roman" w:hAnsi="Times New Roman" w:cs="Times New Roman"/>
          <w:b/>
          <w:sz w:val="28"/>
          <w:szCs w:val="28"/>
        </w:rPr>
        <w:t>Аутентификация пользователя в системе.</w:t>
      </w:r>
    </w:p>
    <w:p w:rsidR="00653F46" w:rsidRDefault="00653F46" w:rsidP="00653F46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53F46">
        <w:rPr>
          <w:rFonts w:ascii="Times New Roman" w:hAnsi="Times New Roman" w:cs="Times New Roman"/>
          <w:sz w:val="28"/>
          <w:szCs w:val="28"/>
        </w:rPr>
        <w:t>Пользователь может войти в систему, нажав на ссылку «В</w:t>
      </w:r>
      <w:r>
        <w:rPr>
          <w:rFonts w:ascii="Times New Roman" w:hAnsi="Times New Roman" w:cs="Times New Roman"/>
          <w:sz w:val="28"/>
          <w:szCs w:val="28"/>
        </w:rPr>
        <w:t>ход</w:t>
      </w:r>
      <w:r w:rsidRPr="00653F46">
        <w:rPr>
          <w:rFonts w:ascii="Times New Roman" w:hAnsi="Times New Roman" w:cs="Times New Roman"/>
          <w:sz w:val="28"/>
          <w:szCs w:val="28"/>
        </w:rPr>
        <w:t>»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3F46">
        <w:rPr>
          <w:rFonts w:ascii="Times New Roman" w:hAnsi="Times New Roman" w:cs="Times New Roman"/>
          <w:sz w:val="28"/>
          <w:szCs w:val="28"/>
        </w:rPr>
        <w:t>заполнив поля «</w:t>
      </w:r>
      <w:r w:rsidR="00D65D0E">
        <w:rPr>
          <w:rFonts w:ascii="Times New Roman" w:hAnsi="Times New Roman" w:cs="Times New Roman"/>
          <w:sz w:val="28"/>
          <w:szCs w:val="28"/>
        </w:rPr>
        <w:t>n</w:t>
      </w:r>
      <w:proofErr w:type="spellStart"/>
      <w:r w:rsidR="00D65D0E">
        <w:rPr>
          <w:rFonts w:ascii="Times New Roman" w:hAnsi="Times New Roman" w:cs="Times New Roman"/>
          <w:sz w:val="28"/>
          <w:szCs w:val="28"/>
          <w:lang w:val="en-US"/>
        </w:rPr>
        <w:t>ickname</w:t>
      </w:r>
      <w:proofErr w:type="spellEnd"/>
      <w:r w:rsidRPr="00653F46">
        <w:rPr>
          <w:rFonts w:ascii="Times New Roman" w:hAnsi="Times New Roman" w:cs="Times New Roman"/>
          <w:sz w:val="28"/>
          <w:szCs w:val="28"/>
        </w:rPr>
        <w:t>» и «пароль», а затем нажав кнопку «Войти». Если так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3F46">
        <w:rPr>
          <w:rFonts w:ascii="Times New Roman" w:hAnsi="Times New Roman" w:cs="Times New Roman"/>
          <w:sz w:val="28"/>
          <w:szCs w:val="28"/>
        </w:rPr>
        <w:t>пользователь существует и введен правильный пароль, происходи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3F46">
        <w:rPr>
          <w:rFonts w:ascii="Times New Roman" w:hAnsi="Times New Roman" w:cs="Times New Roman"/>
          <w:sz w:val="28"/>
          <w:szCs w:val="28"/>
        </w:rPr>
        <w:t>ав</w:t>
      </w:r>
      <w:r w:rsidR="00BB4E07">
        <w:rPr>
          <w:rFonts w:ascii="Times New Roman" w:hAnsi="Times New Roman" w:cs="Times New Roman"/>
          <w:sz w:val="28"/>
          <w:szCs w:val="28"/>
        </w:rPr>
        <w:t>томатическое перенаправление на</w:t>
      </w:r>
      <w:r w:rsidR="00BB4E07" w:rsidRPr="00BB4E07">
        <w:rPr>
          <w:rFonts w:ascii="Times New Roman" w:hAnsi="Times New Roman" w:cs="Times New Roman"/>
          <w:sz w:val="28"/>
          <w:szCs w:val="28"/>
        </w:rPr>
        <w:t xml:space="preserve"> </w:t>
      </w:r>
      <w:r w:rsidR="00BB4E07">
        <w:rPr>
          <w:rFonts w:ascii="Times New Roman" w:hAnsi="Times New Roman" w:cs="Times New Roman"/>
          <w:sz w:val="28"/>
          <w:szCs w:val="28"/>
        </w:rPr>
        <w:t>страницу сайта (для пользователей это страница с пользовательскими хранилищами, а для администраторов страница управления приложением</w:t>
      </w:r>
      <w:r w:rsidRPr="00653F46">
        <w:rPr>
          <w:rFonts w:ascii="Times New Roman" w:hAnsi="Times New Roman" w:cs="Times New Roman"/>
          <w:sz w:val="28"/>
          <w:szCs w:val="28"/>
        </w:rPr>
        <w:t>). При отсутствии такого пользователя в баз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3F46">
        <w:rPr>
          <w:rFonts w:ascii="Times New Roman" w:hAnsi="Times New Roman" w:cs="Times New Roman"/>
          <w:sz w:val="28"/>
          <w:szCs w:val="28"/>
        </w:rPr>
        <w:t>или неправильно введенном пароле, происходит автоматическо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3F46">
        <w:rPr>
          <w:rFonts w:ascii="Times New Roman" w:hAnsi="Times New Roman" w:cs="Times New Roman"/>
          <w:sz w:val="28"/>
          <w:szCs w:val="28"/>
        </w:rPr>
        <w:t>перенаправление на страницу ошибки</w:t>
      </w:r>
      <w:r w:rsidR="001A6025" w:rsidRPr="001A6025">
        <w:rPr>
          <w:rFonts w:ascii="Times New Roman" w:hAnsi="Times New Roman" w:cs="Times New Roman"/>
          <w:sz w:val="28"/>
          <w:szCs w:val="28"/>
        </w:rPr>
        <w:t>.</w:t>
      </w:r>
    </w:p>
    <w:p w:rsidR="003C5BFF" w:rsidRDefault="003C5BFF" w:rsidP="003C5BFF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>4</w:t>
      </w:r>
      <w:r w:rsidRPr="00653F46">
        <w:rPr>
          <w:b/>
        </w:rPr>
        <w:t xml:space="preserve"> </w:t>
      </w:r>
      <w:r w:rsidR="008D5DCD" w:rsidRPr="008D5DCD">
        <w:rPr>
          <w:rFonts w:ascii="Times New Roman" w:hAnsi="Times New Roman" w:cs="Times New Roman"/>
          <w:b/>
          <w:sz w:val="28"/>
          <w:szCs w:val="28"/>
        </w:rPr>
        <w:t>Просмотр всех хранилищ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3C5BFF" w:rsidRDefault="003C5BFF" w:rsidP="003C5BFF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 w:rsidR="008D5DCD">
        <w:rPr>
          <w:rFonts w:ascii="Times New Roman" w:hAnsi="Times New Roman" w:cs="Times New Roman"/>
          <w:sz w:val="28"/>
          <w:szCs w:val="28"/>
        </w:rPr>
        <w:t>м с ролью «Администратор</w:t>
      </w:r>
      <w:r w:rsidR="00B35CB9">
        <w:rPr>
          <w:rFonts w:ascii="Times New Roman" w:hAnsi="Times New Roman" w:cs="Times New Roman"/>
          <w:sz w:val="28"/>
          <w:szCs w:val="28"/>
        </w:rPr>
        <w:t>», Администратор имеет право просматривать все созданные хранилища. Для использования данной функции достаточно оказаться на стартовой страницы для пользователя с ролью «Администратор» (</w:t>
      </w:r>
      <w:r w:rsidR="00FB0F83">
        <w:rPr>
          <w:rFonts w:ascii="Times New Roman" w:hAnsi="Times New Roman" w:cs="Times New Roman"/>
          <w:sz w:val="28"/>
          <w:szCs w:val="28"/>
        </w:rPr>
        <w:t>с</w:t>
      </w:r>
      <w:r w:rsidR="00B35CB9">
        <w:rPr>
          <w:rFonts w:ascii="Times New Roman" w:hAnsi="Times New Roman" w:cs="Times New Roman"/>
          <w:sz w:val="28"/>
          <w:szCs w:val="28"/>
        </w:rPr>
        <w:t>траница управления приложением).</w:t>
      </w:r>
    </w:p>
    <w:p w:rsidR="00FC20AA" w:rsidRDefault="00FC20AA" w:rsidP="00FC20AA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>5</w:t>
      </w:r>
      <w:r w:rsidRPr="00653F46">
        <w:rPr>
          <w:b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 xml:space="preserve">Удалить </w:t>
      </w:r>
      <w:r w:rsidR="0094095B">
        <w:rPr>
          <w:rFonts w:ascii="Times New Roman" w:hAnsi="Times New Roman" w:cs="Times New Roman"/>
          <w:b/>
          <w:sz w:val="28"/>
          <w:szCs w:val="28"/>
        </w:rPr>
        <w:t xml:space="preserve">нарушающее </w:t>
      </w:r>
      <w:r w:rsidR="00657BCE">
        <w:rPr>
          <w:rFonts w:ascii="Times New Roman" w:hAnsi="Times New Roman" w:cs="Times New Roman"/>
          <w:b/>
          <w:sz w:val="28"/>
          <w:szCs w:val="28"/>
        </w:rPr>
        <w:t>хранилище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FC20AA" w:rsidRDefault="00FC20AA" w:rsidP="00FC20AA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>м с ролью «Администратор», Администратор имеет право</w:t>
      </w:r>
      <w:r w:rsidR="00657BCE">
        <w:rPr>
          <w:rFonts w:ascii="Times New Roman" w:hAnsi="Times New Roman" w:cs="Times New Roman"/>
          <w:sz w:val="28"/>
          <w:szCs w:val="28"/>
        </w:rPr>
        <w:t xml:space="preserve"> удалять пользовательские хранилища, наущающие правовое поле РФ</w:t>
      </w:r>
      <w:r>
        <w:rPr>
          <w:rFonts w:ascii="Times New Roman" w:hAnsi="Times New Roman" w:cs="Times New Roman"/>
          <w:sz w:val="28"/>
          <w:szCs w:val="28"/>
        </w:rPr>
        <w:t>. Для использования данной функции достаточно оказаться на стартовой страницы для пользователя с ролью «Администратор» (страница управления приложением)</w:t>
      </w:r>
      <w:r w:rsidR="00657BCE">
        <w:rPr>
          <w:rFonts w:ascii="Times New Roman" w:hAnsi="Times New Roman" w:cs="Times New Roman"/>
          <w:sz w:val="28"/>
          <w:szCs w:val="28"/>
        </w:rPr>
        <w:t>, выбрать нужное хранилище и нажать кнопку удалить.</w:t>
      </w:r>
    </w:p>
    <w:p w:rsidR="00A31E39" w:rsidRDefault="00A31E39" w:rsidP="00A31E39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>6</w:t>
      </w:r>
      <w:r w:rsidRPr="00653F46">
        <w:rPr>
          <w:b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Удалить пользователя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A31E39" w:rsidRDefault="00A31E39" w:rsidP="00A31E39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>м с ролью «Администратор», Администратор имеет право удалять пользователя, наущающего правовое поле РФ. Для использования данной функции достаточно оказаться на стартовой страницы для пользователя с ролью «Администратор» (страница управления приложением), выбрать нужного пользователя и нажать кнопку удалить.</w:t>
      </w:r>
    </w:p>
    <w:p w:rsidR="00DB6CD6" w:rsidRDefault="00DB6CD6" w:rsidP="00DB6CD6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lastRenderedPageBreak/>
        <w:t>2.</w:t>
      </w:r>
      <w:r>
        <w:rPr>
          <w:rFonts w:ascii="Times New Roman" w:hAnsi="Times New Roman" w:cs="Times New Roman"/>
          <w:b/>
          <w:sz w:val="28"/>
          <w:szCs w:val="28"/>
        </w:rPr>
        <w:t>7</w:t>
      </w:r>
      <w:r w:rsidRPr="00653F46">
        <w:rPr>
          <w:b/>
        </w:rPr>
        <w:t xml:space="preserve"> </w:t>
      </w:r>
      <w:r w:rsidR="00EF37AA">
        <w:rPr>
          <w:rFonts w:ascii="Times New Roman" w:hAnsi="Times New Roman" w:cs="Times New Roman"/>
          <w:b/>
          <w:sz w:val="28"/>
          <w:szCs w:val="28"/>
        </w:rPr>
        <w:t>Создать хранилище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DB6CD6" w:rsidRDefault="00DB6CD6" w:rsidP="00DB6CD6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>м с ролью «</w:t>
      </w:r>
      <w:r w:rsidR="007E31FD">
        <w:rPr>
          <w:rFonts w:ascii="Times New Roman" w:hAnsi="Times New Roman" w:cs="Times New Roman"/>
          <w:sz w:val="28"/>
          <w:szCs w:val="28"/>
        </w:rPr>
        <w:t>Пользователь</w:t>
      </w:r>
      <w:r>
        <w:rPr>
          <w:rFonts w:ascii="Times New Roman" w:hAnsi="Times New Roman" w:cs="Times New Roman"/>
          <w:sz w:val="28"/>
          <w:szCs w:val="28"/>
        </w:rPr>
        <w:t xml:space="preserve">», </w:t>
      </w:r>
      <w:r w:rsidR="007E31FD">
        <w:rPr>
          <w:rFonts w:ascii="Times New Roman" w:hAnsi="Times New Roman" w:cs="Times New Roman"/>
          <w:sz w:val="28"/>
          <w:szCs w:val="28"/>
        </w:rPr>
        <w:t>Пользователь</w:t>
      </w:r>
      <w:r>
        <w:rPr>
          <w:rFonts w:ascii="Times New Roman" w:hAnsi="Times New Roman" w:cs="Times New Roman"/>
          <w:sz w:val="28"/>
          <w:szCs w:val="28"/>
        </w:rPr>
        <w:t xml:space="preserve"> имеет право </w:t>
      </w:r>
      <w:r w:rsidR="007E31FD">
        <w:rPr>
          <w:rFonts w:ascii="Times New Roman" w:hAnsi="Times New Roman" w:cs="Times New Roman"/>
          <w:sz w:val="28"/>
          <w:szCs w:val="28"/>
        </w:rPr>
        <w:t>создать хранилище</w:t>
      </w:r>
      <w:r>
        <w:rPr>
          <w:rFonts w:ascii="Times New Roman" w:hAnsi="Times New Roman" w:cs="Times New Roman"/>
          <w:sz w:val="28"/>
          <w:szCs w:val="28"/>
        </w:rPr>
        <w:t>. Для использования данной функции достаточно оказаться на стартовой страницы для пользователя с ролью «</w:t>
      </w:r>
      <w:r w:rsidR="007E31FD">
        <w:rPr>
          <w:rFonts w:ascii="Times New Roman" w:hAnsi="Times New Roman" w:cs="Times New Roman"/>
          <w:sz w:val="28"/>
          <w:szCs w:val="28"/>
        </w:rPr>
        <w:t>Пользователь</w:t>
      </w:r>
      <w:r>
        <w:rPr>
          <w:rFonts w:ascii="Times New Roman" w:hAnsi="Times New Roman" w:cs="Times New Roman"/>
          <w:sz w:val="28"/>
          <w:szCs w:val="28"/>
        </w:rPr>
        <w:t xml:space="preserve">» (страница </w:t>
      </w:r>
      <w:r w:rsidR="00977E7D">
        <w:rPr>
          <w:rFonts w:ascii="Times New Roman" w:hAnsi="Times New Roman" w:cs="Times New Roman"/>
          <w:sz w:val="28"/>
          <w:szCs w:val="28"/>
        </w:rPr>
        <w:t>с пользовательскими хранилищами</w:t>
      </w:r>
      <w:r>
        <w:rPr>
          <w:rFonts w:ascii="Times New Roman" w:hAnsi="Times New Roman" w:cs="Times New Roman"/>
          <w:sz w:val="28"/>
          <w:szCs w:val="28"/>
        </w:rPr>
        <w:t xml:space="preserve">), </w:t>
      </w:r>
      <w:r w:rsidR="00977E7D">
        <w:rPr>
          <w:rFonts w:ascii="Times New Roman" w:hAnsi="Times New Roman" w:cs="Times New Roman"/>
          <w:sz w:val="28"/>
          <w:szCs w:val="28"/>
        </w:rPr>
        <w:t>нажать на кнопку перехода на страницу создания хранилища, выбрать тип хранилища, заполнить поле «название», выбрать из списка нужные предметы (предметы, которые будут храниться в созданном хранилище)</w:t>
      </w:r>
      <w:r w:rsidR="003E1A9D">
        <w:rPr>
          <w:rFonts w:ascii="Times New Roman" w:hAnsi="Times New Roman" w:cs="Times New Roman"/>
          <w:sz w:val="28"/>
          <w:szCs w:val="28"/>
        </w:rPr>
        <w:t xml:space="preserve"> нажать кнопку «создать»</w:t>
      </w:r>
      <w:r w:rsidR="00983F1D">
        <w:rPr>
          <w:rFonts w:ascii="Times New Roman" w:hAnsi="Times New Roman" w:cs="Times New Roman"/>
          <w:sz w:val="28"/>
          <w:szCs w:val="28"/>
        </w:rPr>
        <w:t>. После чего пользователь попадает на страницу созданного хранилища (страница просмотра выбранного хранилища), где можно обновить количество предметов, изначально все предметы в количестве «0»</w:t>
      </w:r>
      <w:r w:rsidR="003E1A9D">
        <w:rPr>
          <w:rFonts w:ascii="Times New Roman" w:hAnsi="Times New Roman" w:cs="Times New Roman"/>
          <w:sz w:val="28"/>
          <w:szCs w:val="28"/>
        </w:rPr>
        <w:t>.</w:t>
      </w:r>
    </w:p>
    <w:p w:rsidR="004866FB" w:rsidRDefault="004866FB" w:rsidP="004866FB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>8</w:t>
      </w:r>
      <w:r w:rsidRPr="00653F46">
        <w:rPr>
          <w:b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Открыть доступ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4866FB" w:rsidRPr="003C5BFF" w:rsidRDefault="004866FB" w:rsidP="004866FB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 xml:space="preserve">м с ролью «Пользователь», Пользователь имеет право открыть доступ к хранилищу, другим пользователям. Для использования данной функции достаточно оказаться на стартовой страницы для пользователя с ролью «Пользователь» (страница с пользовательскими хранилищами), нажать кнопку «открыть доступ», ввести </w:t>
      </w:r>
      <w:proofErr w:type="spellStart"/>
      <w:r>
        <w:rPr>
          <w:rFonts w:ascii="Times New Roman" w:hAnsi="Times New Roman" w:cs="Times New Roman"/>
          <w:sz w:val="28"/>
          <w:szCs w:val="28"/>
        </w:rPr>
        <w:t>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ужного пользователя, нажать кнопку «добавить» или кнопку «добавить еще»</w:t>
      </w:r>
      <w:r w:rsidR="00CB1F7C">
        <w:rPr>
          <w:rFonts w:ascii="Times New Roman" w:hAnsi="Times New Roman" w:cs="Times New Roman"/>
          <w:sz w:val="28"/>
          <w:szCs w:val="28"/>
        </w:rPr>
        <w:t>. После добавления нужного количества пользователей, они получают полный доступ к данному хранилищу.</w:t>
      </w:r>
    </w:p>
    <w:p w:rsidR="002509F5" w:rsidRDefault="002509F5" w:rsidP="002509F5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 w:rsidR="00DD1558">
        <w:rPr>
          <w:rFonts w:ascii="Times New Roman" w:hAnsi="Times New Roman" w:cs="Times New Roman"/>
          <w:b/>
          <w:sz w:val="28"/>
          <w:szCs w:val="28"/>
        </w:rPr>
        <w:t>9</w:t>
      </w:r>
      <w:r w:rsidRPr="00653F46">
        <w:rPr>
          <w:b/>
        </w:rPr>
        <w:t xml:space="preserve"> </w:t>
      </w:r>
      <w:r w:rsidR="002C0845">
        <w:rPr>
          <w:rFonts w:ascii="Times New Roman" w:hAnsi="Times New Roman" w:cs="Times New Roman"/>
          <w:b/>
          <w:sz w:val="28"/>
          <w:szCs w:val="28"/>
        </w:rPr>
        <w:t>Искать предмет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2509F5" w:rsidRDefault="002509F5" w:rsidP="002509F5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 xml:space="preserve">м с ролью «Пользователь», Пользователь имеет право </w:t>
      </w:r>
      <w:r w:rsidR="00E720BE">
        <w:rPr>
          <w:rFonts w:ascii="Times New Roman" w:hAnsi="Times New Roman" w:cs="Times New Roman"/>
          <w:sz w:val="28"/>
          <w:szCs w:val="28"/>
        </w:rPr>
        <w:t xml:space="preserve">искать предмет в отдельно взятом хранилище. </w:t>
      </w:r>
      <w:r>
        <w:rPr>
          <w:rFonts w:ascii="Times New Roman" w:hAnsi="Times New Roman" w:cs="Times New Roman"/>
          <w:sz w:val="28"/>
          <w:szCs w:val="28"/>
        </w:rPr>
        <w:t xml:space="preserve">Для использования данной функции достаточно оказаться на стартовой страницы для пользователя с ролью «Пользователь» (страница с пользовательскими хранилищами), </w:t>
      </w:r>
      <w:r w:rsidR="00E720BE">
        <w:rPr>
          <w:rFonts w:ascii="Times New Roman" w:hAnsi="Times New Roman" w:cs="Times New Roman"/>
          <w:sz w:val="28"/>
          <w:szCs w:val="28"/>
        </w:rPr>
        <w:t xml:space="preserve"> выбрать конкретное хранилище и перейти на его страницу (страница просмотра выбранного хранилища)</w:t>
      </w:r>
      <w:r w:rsidR="00917F13">
        <w:rPr>
          <w:rFonts w:ascii="Times New Roman" w:hAnsi="Times New Roman" w:cs="Times New Roman"/>
          <w:sz w:val="28"/>
          <w:szCs w:val="28"/>
        </w:rPr>
        <w:t>. В поле «найти» ввести название или часть названия искомого предмета. После чего нажать кнопку</w:t>
      </w:r>
      <w:r w:rsidR="00917F13" w:rsidRPr="00917F13">
        <w:rPr>
          <w:rFonts w:ascii="Times New Roman" w:hAnsi="Times New Roman" w:cs="Times New Roman"/>
          <w:sz w:val="28"/>
          <w:szCs w:val="28"/>
        </w:rPr>
        <w:t xml:space="preserve"> </w:t>
      </w:r>
      <w:r w:rsidR="00917F13">
        <w:rPr>
          <w:rFonts w:ascii="Times New Roman" w:hAnsi="Times New Roman" w:cs="Times New Roman"/>
          <w:sz w:val="28"/>
          <w:szCs w:val="28"/>
        </w:rPr>
        <w:t>«ENTER». Пользователь попадает на страницу с результатами поиска (страница поиска предмета), где выводиться нужный предмет или список предметов, часть названия которых совпадает с введенными пользователем данными.</w:t>
      </w:r>
    </w:p>
    <w:p w:rsidR="00107A1A" w:rsidRDefault="00107A1A" w:rsidP="00107A1A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 w:rsidR="00A36333">
        <w:rPr>
          <w:rFonts w:ascii="Times New Roman" w:hAnsi="Times New Roman" w:cs="Times New Roman"/>
          <w:b/>
          <w:sz w:val="28"/>
          <w:szCs w:val="28"/>
        </w:rPr>
        <w:t>10</w:t>
      </w:r>
      <w:r w:rsidRPr="00653F46">
        <w:rPr>
          <w:b/>
        </w:rPr>
        <w:t xml:space="preserve"> </w:t>
      </w:r>
      <w:r w:rsidR="00CB1F7C">
        <w:rPr>
          <w:rFonts w:ascii="Times New Roman" w:hAnsi="Times New Roman" w:cs="Times New Roman"/>
          <w:b/>
          <w:sz w:val="28"/>
          <w:szCs w:val="28"/>
        </w:rPr>
        <w:t>Добавить предмет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4866FB" w:rsidRPr="003C5BFF" w:rsidRDefault="00107A1A" w:rsidP="00DB6CD6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 xml:space="preserve">м с ролью «Пользователь», Пользователь имеет право </w:t>
      </w:r>
      <w:r w:rsidR="00CB1F7C">
        <w:rPr>
          <w:rFonts w:ascii="Times New Roman" w:hAnsi="Times New Roman" w:cs="Times New Roman"/>
          <w:sz w:val="28"/>
          <w:szCs w:val="28"/>
        </w:rPr>
        <w:t>добавить в имеющееся хранилище новый предмет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Для использования данной функции достаточно оказаться на стартовой страницы для пользователя с ролью «Пользователь» (страница с пользовательскими хранилищами), </w:t>
      </w:r>
      <w:r w:rsidR="009D3B73">
        <w:rPr>
          <w:rFonts w:ascii="Times New Roman" w:hAnsi="Times New Roman" w:cs="Times New Roman"/>
          <w:sz w:val="28"/>
          <w:szCs w:val="28"/>
        </w:rPr>
        <w:t xml:space="preserve">в списке пользовательских хранилищ выбрать нужное, нажать кнопку «Добавить предмет», выбрать из заготовленных предметов нужный или добавить </w:t>
      </w:r>
      <w:r w:rsidR="00CC3FE7">
        <w:rPr>
          <w:rFonts w:ascii="Times New Roman" w:hAnsi="Times New Roman" w:cs="Times New Roman"/>
          <w:sz w:val="28"/>
          <w:szCs w:val="28"/>
        </w:rPr>
        <w:t>свой</w:t>
      </w:r>
      <w:r w:rsidR="009D3B73">
        <w:rPr>
          <w:rFonts w:ascii="Times New Roman" w:hAnsi="Times New Roman" w:cs="Times New Roman"/>
          <w:sz w:val="28"/>
          <w:szCs w:val="28"/>
        </w:rPr>
        <w:t>.</w:t>
      </w:r>
      <w:r w:rsidR="00CC3FE7">
        <w:rPr>
          <w:rFonts w:ascii="Times New Roman" w:hAnsi="Times New Roman" w:cs="Times New Roman"/>
          <w:sz w:val="28"/>
          <w:szCs w:val="28"/>
        </w:rPr>
        <w:t xml:space="preserve"> При добавлении своего предмета, нужно заполнить поле «название», после чего данный предмет будет добавлен.</w:t>
      </w:r>
    </w:p>
    <w:p w:rsidR="00F4711F" w:rsidRDefault="00F4711F" w:rsidP="00F4711F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>11</w:t>
      </w:r>
      <w:r w:rsidRPr="00653F46">
        <w:rPr>
          <w:b/>
        </w:rPr>
        <w:t xml:space="preserve"> </w:t>
      </w:r>
      <w:r w:rsidR="00E508A2">
        <w:rPr>
          <w:rFonts w:ascii="Times New Roman" w:hAnsi="Times New Roman" w:cs="Times New Roman"/>
          <w:b/>
          <w:sz w:val="28"/>
          <w:szCs w:val="28"/>
        </w:rPr>
        <w:t>О</w:t>
      </w:r>
      <w:r>
        <w:rPr>
          <w:rFonts w:ascii="Times New Roman" w:hAnsi="Times New Roman" w:cs="Times New Roman"/>
          <w:b/>
          <w:sz w:val="28"/>
          <w:szCs w:val="28"/>
        </w:rPr>
        <w:t>бновить количество предметов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F4711F" w:rsidRDefault="00F4711F" w:rsidP="00F4711F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>м с ролью «Пользователь», Пользователь имеет право обновлять количество предметов. Для использования данной функции достаточно оказаться на странице просмотра выбранного хранилища, из списка предметов, которые хранятся в этом хранилище выбрать нужн</w:t>
      </w:r>
      <w:r w:rsidR="0039227F">
        <w:rPr>
          <w:rFonts w:ascii="Times New Roman" w:hAnsi="Times New Roman" w:cs="Times New Roman"/>
          <w:sz w:val="28"/>
          <w:szCs w:val="28"/>
        </w:rPr>
        <w:t>ый предмет</w:t>
      </w:r>
      <w:r>
        <w:rPr>
          <w:rFonts w:ascii="Times New Roman" w:hAnsi="Times New Roman" w:cs="Times New Roman"/>
          <w:sz w:val="28"/>
          <w:szCs w:val="28"/>
        </w:rPr>
        <w:t>, нажать на кнопку «обновить»</w:t>
      </w:r>
      <w:r w:rsidR="0039227F">
        <w:rPr>
          <w:rFonts w:ascii="Times New Roman" w:hAnsi="Times New Roman" w:cs="Times New Roman"/>
          <w:sz w:val="28"/>
          <w:szCs w:val="28"/>
        </w:rPr>
        <w:t>, изменить поле «количество» на нужное пользователю знач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859B7" w:rsidRDefault="00F859B7" w:rsidP="00F859B7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>12</w:t>
      </w:r>
      <w:r w:rsidRPr="00653F46">
        <w:rPr>
          <w:b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Удалить предмет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F859B7" w:rsidRDefault="00F859B7" w:rsidP="00F859B7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 xml:space="preserve">м с ролью «Пользователь», Пользователь имеет право удалять предметы. Для использования данной функции достаточно оказаться на странице просмотра выбранного хранилища, из списка предметов, которые хранятся в этом хранилище выбрать нужный предмет, нажать на кнопку «удалить», </w:t>
      </w:r>
      <w:r w:rsidR="00E508A2">
        <w:rPr>
          <w:rFonts w:ascii="Times New Roman" w:hAnsi="Times New Roman" w:cs="Times New Roman"/>
          <w:sz w:val="28"/>
          <w:szCs w:val="28"/>
        </w:rPr>
        <w:t xml:space="preserve">подтвердить удаление, </w:t>
      </w:r>
      <w:r>
        <w:rPr>
          <w:rFonts w:ascii="Times New Roman" w:hAnsi="Times New Roman" w:cs="Times New Roman"/>
          <w:sz w:val="28"/>
          <w:szCs w:val="28"/>
        </w:rPr>
        <w:t>после чего предмет удалиться из хранилища.</w:t>
      </w:r>
    </w:p>
    <w:p w:rsidR="00E508A2" w:rsidRDefault="00E508A2" w:rsidP="00E508A2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 xml:space="preserve">13 Удалить </w:t>
      </w:r>
      <w:r w:rsidR="00A3470F" w:rsidRPr="00A3470F">
        <w:rPr>
          <w:rFonts w:ascii="Times New Roman" w:hAnsi="Times New Roman" w:cs="Times New Roman"/>
          <w:b/>
          <w:sz w:val="28"/>
          <w:szCs w:val="28"/>
        </w:rPr>
        <w:t>хранилище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E508A2" w:rsidRPr="00E508A2" w:rsidRDefault="00E508A2" w:rsidP="00F859B7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>м с ролью «Пользователь», Пользователь имеет право удалять хранилища. Для использования данной функции достаточно оказаться на стартовой страницы для пользователя с ролью «Пользователь» (страница с пользовательскими хранилищами), из списка хранилищ выбрать нужное хранилище, нажать на кнопку «у</w:t>
      </w:r>
      <w:r w:rsidRPr="00E508A2">
        <w:rPr>
          <w:rFonts w:ascii="Times New Roman" w:hAnsi="Times New Roman" w:cs="Times New Roman"/>
          <w:sz w:val="28"/>
          <w:szCs w:val="28"/>
        </w:rPr>
        <w:t>далить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E508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, подтвердить удаление, после чего </w:t>
      </w:r>
      <w:r w:rsidRPr="00E508A2">
        <w:rPr>
          <w:rFonts w:ascii="Times New Roman" w:hAnsi="Times New Roman" w:cs="Times New Roman"/>
          <w:sz w:val="28"/>
          <w:szCs w:val="28"/>
        </w:rPr>
        <w:t>хранилище и все предметы будут удалены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93F18" w:rsidRDefault="00D93F18" w:rsidP="00D93F18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DB6CD6" w:rsidRDefault="00D93F18" w:rsidP="00D93F18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D93F18">
        <w:rPr>
          <w:rFonts w:ascii="Times New Roman" w:hAnsi="Times New Roman" w:cs="Times New Roman"/>
          <w:sz w:val="28"/>
          <w:szCs w:val="28"/>
        </w:rPr>
        <w:t>Для удобства пользователя была реализована система переходов межд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93F18">
        <w:rPr>
          <w:rFonts w:ascii="Times New Roman" w:hAnsi="Times New Roman" w:cs="Times New Roman"/>
          <w:sz w:val="28"/>
          <w:szCs w:val="28"/>
        </w:rPr>
        <w:t>страницами, которая представлена на диаграмме структуры веб-интерфейса на</w:t>
      </w:r>
      <w:r>
        <w:rPr>
          <w:rFonts w:ascii="Times New Roman" w:hAnsi="Times New Roman" w:cs="Times New Roman"/>
          <w:sz w:val="28"/>
          <w:szCs w:val="28"/>
        </w:rPr>
        <w:t xml:space="preserve"> Рисунок 1.</w:t>
      </w:r>
    </w:p>
    <w:p w:rsidR="00D93F18" w:rsidRPr="003C5BFF" w:rsidRDefault="00BE2483" w:rsidP="00D93F18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BE2483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671803B1" wp14:editId="1F52988F">
            <wp:extent cx="5719065" cy="5564705"/>
            <wp:effectExtent l="0" t="0" r="0" b="0"/>
            <wp:docPr id="3074" name="Picture 2" descr="https://pp.userapi.com/c824201/v824201268/5057c/Oy5mIXy_XV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 descr="https://pp.userapi.com/c824201/v824201268/5057c/Oy5mIXy_XVs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9065" cy="5564705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A31E39" w:rsidRPr="003C5BFF" w:rsidRDefault="00D93F18" w:rsidP="00D93F18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</w:t>
      </w:r>
      <w:r w:rsidRPr="00D93F18"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 w:rsidRPr="00D93F18">
        <w:rPr>
          <w:rFonts w:ascii="Times New Roman" w:hAnsi="Times New Roman" w:cs="Times New Roman"/>
          <w:sz w:val="28"/>
          <w:szCs w:val="28"/>
        </w:rPr>
        <w:t>иаграмма структуры веб-интерфейс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C20AA" w:rsidRDefault="00FC20AA" w:rsidP="003C5BFF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962520" w:rsidRPr="00962520" w:rsidRDefault="00962520" w:rsidP="00962520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 w:rsidRPr="00962520">
        <w:rPr>
          <w:b/>
          <w:sz w:val="28"/>
          <w:szCs w:val="28"/>
        </w:rPr>
        <w:t>Пример веб-интерфейса.</w:t>
      </w:r>
    </w:p>
    <w:p w:rsidR="00962520" w:rsidRDefault="00962520" w:rsidP="00962520">
      <w:pPr>
        <w:pStyle w:val="a3"/>
        <w:ind w:left="1069"/>
        <w:rPr>
          <w:sz w:val="28"/>
          <w:szCs w:val="28"/>
        </w:rPr>
      </w:pPr>
    </w:p>
    <w:p w:rsidR="00CE1457" w:rsidRDefault="00CE1457" w:rsidP="00962520">
      <w:pPr>
        <w:pStyle w:val="a3"/>
        <w:ind w:left="1069"/>
        <w:rPr>
          <w:sz w:val="28"/>
          <w:szCs w:val="28"/>
        </w:rPr>
      </w:pPr>
      <w:r>
        <w:rPr>
          <w:sz w:val="28"/>
          <w:szCs w:val="28"/>
        </w:rPr>
        <w:t>Наброски дизайна нескольких страниц представлены на рисунках 2,3.</w:t>
      </w:r>
    </w:p>
    <w:p w:rsidR="00CE1457" w:rsidRDefault="00CE1457" w:rsidP="00962520">
      <w:pPr>
        <w:pStyle w:val="a3"/>
        <w:ind w:left="1069"/>
        <w:rPr>
          <w:sz w:val="28"/>
          <w:szCs w:val="28"/>
        </w:rPr>
      </w:pPr>
    </w:p>
    <w:p w:rsidR="00962520" w:rsidRDefault="00962520" w:rsidP="00962520">
      <w:pPr>
        <w:pStyle w:val="a3"/>
        <w:ind w:left="1069"/>
        <w:jc w:val="center"/>
        <w:rPr>
          <w:sz w:val="28"/>
          <w:szCs w:val="28"/>
        </w:rPr>
      </w:pPr>
      <w:r w:rsidRPr="00962520">
        <w:rPr>
          <w:noProof/>
          <w:sz w:val="28"/>
          <w:szCs w:val="28"/>
        </w:rPr>
        <w:lastRenderedPageBreak/>
        <w:drawing>
          <wp:inline distT="0" distB="0" distL="0" distR="0">
            <wp:extent cx="3590321" cy="2019533"/>
            <wp:effectExtent l="19050" t="0" r="0" b="0"/>
            <wp:docPr id="5" name="Рисунок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" name="Picture 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5737" cy="20225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2520" w:rsidRDefault="00D50246" w:rsidP="00962520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="00962520">
        <w:rPr>
          <w:rFonts w:ascii="Times New Roman" w:hAnsi="Times New Roman" w:cs="Times New Roman"/>
          <w:sz w:val="28"/>
          <w:szCs w:val="28"/>
        </w:rPr>
        <w:t>.</w:t>
      </w:r>
      <w:r w:rsidR="00962520" w:rsidRPr="00D93F18">
        <w:t xml:space="preserve"> </w:t>
      </w:r>
      <w:r w:rsidR="00CE1457" w:rsidRPr="00CE1457">
        <w:rPr>
          <w:rFonts w:ascii="Times New Roman" w:hAnsi="Times New Roman" w:cs="Times New Roman"/>
          <w:sz w:val="28"/>
          <w:szCs w:val="28"/>
        </w:rPr>
        <w:t>Г</w:t>
      </w:r>
      <w:r w:rsidR="00CE1457">
        <w:rPr>
          <w:rFonts w:ascii="Times New Roman" w:hAnsi="Times New Roman" w:cs="Times New Roman"/>
          <w:sz w:val="28"/>
          <w:szCs w:val="28"/>
        </w:rPr>
        <w:t>лавная страница</w:t>
      </w:r>
      <w:r w:rsidR="00962520">
        <w:rPr>
          <w:rFonts w:ascii="Times New Roman" w:hAnsi="Times New Roman" w:cs="Times New Roman"/>
          <w:sz w:val="28"/>
          <w:szCs w:val="28"/>
        </w:rPr>
        <w:t>.</w:t>
      </w:r>
    </w:p>
    <w:p w:rsidR="00962520" w:rsidRDefault="00962520" w:rsidP="00962520">
      <w:pPr>
        <w:pStyle w:val="a3"/>
        <w:ind w:left="1069"/>
        <w:jc w:val="center"/>
        <w:rPr>
          <w:sz w:val="28"/>
          <w:szCs w:val="28"/>
        </w:rPr>
      </w:pPr>
      <w:r w:rsidRPr="00962520">
        <w:rPr>
          <w:noProof/>
          <w:sz w:val="28"/>
          <w:szCs w:val="28"/>
        </w:rPr>
        <w:drawing>
          <wp:inline distT="0" distB="0" distL="0" distR="0">
            <wp:extent cx="3656965" cy="2057019"/>
            <wp:effectExtent l="19050" t="0" r="635" b="0"/>
            <wp:docPr id="7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58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6343" cy="2056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2520" w:rsidRPr="00962520" w:rsidRDefault="00D50246" w:rsidP="0030435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 w:rsidR="00962520">
        <w:rPr>
          <w:rFonts w:ascii="Times New Roman" w:hAnsi="Times New Roman" w:cs="Times New Roman"/>
          <w:sz w:val="28"/>
          <w:szCs w:val="28"/>
        </w:rPr>
        <w:t>.</w:t>
      </w:r>
      <w:r w:rsidR="00962520" w:rsidRPr="00D93F18">
        <w:t xml:space="preserve"> </w:t>
      </w:r>
      <w:r w:rsidR="00CE1457">
        <w:rPr>
          <w:rFonts w:ascii="Times New Roman" w:hAnsi="Times New Roman" w:cs="Times New Roman"/>
          <w:sz w:val="28"/>
          <w:szCs w:val="28"/>
        </w:rPr>
        <w:t>Страница просмотра выбранного хранилища</w:t>
      </w:r>
      <w:r w:rsidR="00962520">
        <w:rPr>
          <w:rFonts w:ascii="Times New Roman" w:hAnsi="Times New Roman" w:cs="Times New Roman"/>
          <w:sz w:val="28"/>
          <w:szCs w:val="28"/>
        </w:rPr>
        <w:t>.</w:t>
      </w:r>
    </w:p>
    <w:p w:rsidR="003C5BFF" w:rsidRDefault="00896828" w:rsidP="00896828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 w:rsidRPr="00896828">
        <w:rPr>
          <w:b/>
          <w:sz w:val="28"/>
          <w:szCs w:val="28"/>
        </w:rPr>
        <w:t>Организация бизнес-логики</w:t>
      </w:r>
    </w:p>
    <w:p w:rsidR="00FD409E" w:rsidRDefault="00FD409E" w:rsidP="00FD409E">
      <w:pPr>
        <w:pStyle w:val="a3"/>
        <w:ind w:left="1069"/>
        <w:rPr>
          <w:b/>
          <w:sz w:val="28"/>
          <w:szCs w:val="28"/>
        </w:rPr>
      </w:pPr>
    </w:p>
    <w:p w:rsidR="00FD409E" w:rsidRP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иаграмма прецедентов. </w:t>
      </w:r>
    </w:p>
    <w:p w:rsid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Расширенное описание прецедентов: </w:t>
      </w:r>
    </w:p>
    <w:p w:rsidR="00AF11AA" w:rsidRPr="00FD409E" w:rsidRDefault="00AF11AA" w:rsidP="00FD409E">
      <w:pPr>
        <w:pStyle w:val="a3"/>
        <w:ind w:left="1069"/>
        <w:rPr>
          <w:sz w:val="28"/>
          <w:szCs w:val="28"/>
        </w:rPr>
      </w:pPr>
    </w:p>
    <w:p w:rsidR="00FD409E" w:rsidRP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="00DA278A" w:rsidRPr="00DA278A">
        <w:rPr>
          <w:sz w:val="28"/>
          <w:szCs w:val="28"/>
        </w:rPr>
        <w:t>Просмотр всех хранилищ</w:t>
      </w:r>
      <w:r w:rsidRPr="00FD409E">
        <w:rPr>
          <w:sz w:val="28"/>
          <w:szCs w:val="28"/>
        </w:rPr>
        <w:t xml:space="preserve">» </w:t>
      </w:r>
    </w:p>
    <w:p w:rsidR="00FD409E" w:rsidRP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 w:rsidR="00DA278A">
        <w:rPr>
          <w:sz w:val="28"/>
          <w:szCs w:val="28"/>
        </w:rPr>
        <w:t>Администратор</w:t>
      </w:r>
      <w:r w:rsidRPr="00FD409E">
        <w:rPr>
          <w:sz w:val="28"/>
          <w:szCs w:val="28"/>
        </w:rPr>
        <w:t xml:space="preserve"> </w:t>
      </w:r>
    </w:p>
    <w:p w:rsidR="00FD409E" w:rsidRP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FD409E" w:rsidRP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1. </w:t>
      </w:r>
      <w:r w:rsidR="004D3137">
        <w:rPr>
          <w:sz w:val="28"/>
          <w:szCs w:val="28"/>
        </w:rPr>
        <w:t>Администратор</w:t>
      </w:r>
      <w:r w:rsidRPr="00FD409E">
        <w:rPr>
          <w:sz w:val="28"/>
          <w:szCs w:val="28"/>
        </w:rPr>
        <w:t xml:space="preserve"> переходит на страницу</w:t>
      </w:r>
      <w:r w:rsidR="004D3137">
        <w:rPr>
          <w:sz w:val="28"/>
          <w:szCs w:val="28"/>
        </w:rPr>
        <w:t xml:space="preserve"> управления приложением.</w:t>
      </w:r>
      <w:r w:rsidRPr="00FD409E">
        <w:rPr>
          <w:sz w:val="28"/>
          <w:szCs w:val="28"/>
        </w:rPr>
        <w:t xml:space="preserve"> </w:t>
      </w:r>
    </w:p>
    <w:p w:rsidR="00FD409E" w:rsidRP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  <w:r w:rsidR="004D3137">
        <w:rPr>
          <w:sz w:val="28"/>
          <w:szCs w:val="28"/>
        </w:rPr>
        <w:t>-</w:t>
      </w:r>
      <w:r w:rsidRPr="00FD409E">
        <w:rPr>
          <w:sz w:val="28"/>
          <w:szCs w:val="28"/>
        </w:rPr>
        <w:t xml:space="preserve"> </w:t>
      </w:r>
    </w:p>
    <w:p w:rsid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 w:rsidR="004D3137">
        <w:rPr>
          <w:sz w:val="28"/>
          <w:szCs w:val="28"/>
        </w:rPr>
        <w:t>Список всех хранилищ представлен.</w:t>
      </w:r>
    </w:p>
    <w:p w:rsidR="00D05EB9" w:rsidRDefault="00D05EB9" w:rsidP="00FD409E">
      <w:pPr>
        <w:pStyle w:val="a3"/>
        <w:ind w:left="1069"/>
        <w:rPr>
          <w:sz w:val="28"/>
          <w:szCs w:val="28"/>
        </w:rPr>
      </w:pPr>
    </w:p>
    <w:p w:rsidR="00D05EB9" w:rsidRPr="00FD409E" w:rsidRDefault="00D05EB9" w:rsidP="00D05EB9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>
        <w:rPr>
          <w:sz w:val="28"/>
          <w:szCs w:val="28"/>
        </w:rPr>
        <w:t xml:space="preserve">Удалить </w:t>
      </w:r>
      <w:r w:rsidR="0094095B">
        <w:rPr>
          <w:sz w:val="28"/>
          <w:szCs w:val="28"/>
        </w:rPr>
        <w:t xml:space="preserve">нарушающее </w:t>
      </w:r>
      <w:r>
        <w:rPr>
          <w:sz w:val="28"/>
          <w:szCs w:val="28"/>
        </w:rPr>
        <w:t>хранилище</w:t>
      </w:r>
      <w:r w:rsidRPr="00FD409E">
        <w:rPr>
          <w:sz w:val="28"/>
          <w:szCs w:val="28"/>
        </w:rPr>
        <w:t xml:space="preserve">» </w:t>
      </w:r>
    </w:p>
    <w:p w:rsidR="00D05EB9" w:rsidRPr="00FD409E" w:rsidRDefault="00D05EB9" w:rsidP="00D05EB9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Администратор</w:t>
      </w:r>
      <w:r w:rsidRPr="00FD409E">
        <w:rPr>
          <w:sz w:val="28"/>
          <w:szCs w:val="28"/>
        </w:rPr>
        <w:t xml:space="preserve"> </w:t>
      </w:r>
    </w:p>
    <w:p w:rsidR="00D05EB9" w:rsidRPr="00FD409E" w:rsidRDefault="00D05EB9" w:rsidP="00D05EB9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D05EB9" w:rsidRDefault="00D05EB9" w:rsidP="00D05EB9">
      <w:pPr>
        <w:pStyle w:val="a3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Администратор</w:t>
      </w:r>
      <w:r w:rsidRPr="00FD409E">
        <w:rPr>
          <w:sz w:val="28"/>
          <w:szCs w:val="28"/>
        </w:rPr>
        <w:t xml:space="preserve"> переходит на страницу</w:t>
      </w:r>
      <w:r>
        <w:rPr>
          <w:sz w:val="28"/>
          <w:szCs w:val="28"/>
        </w:rPr>
        <w:t xml:space="preserve"> управления приложением.</w:t>
      </w:r>
      <w:r w:rsidRPr="00FD409E">
        <w:rPr>
          <w:sz w:val="28"/>
          <w:szCs w:val="28"/>
        </w:rPr>
        <w:t xml:space="preserve"> </w:t>
      </w:r>
    </w:p>
    <w:p w:rsidR="00D05EB9" w:rsidRPr="00FD409E" w:rsidRDefault="00D05EB9" w:rsidP="00D05EB9">
      <w:pPr>
        <w:pStyle w:val="a3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Из списка всех хранилищ выбирает нужный, нажимает кнопку удалить</w:t>
      </w:r>
      <w:r w:rsidR="00FC6924">
        <w:rPr>
          <w:sz w:val="28"/>
          <w:szCs w:val="28"/>
        </w:rPr>
        <w:t>.</w:t>
      </w:r>
    </w:p>
    <w:p w:rsidR="00D05EB9" w:rsidRDefault="00D05EB9" w:rsidP="00D05EB9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</w:p>
    <w:p w:rsidR="00D05EB9" w:rsidRDefault="00D05EB9" w:rsidP="00D05EB9">
      <w:pPr>
        <w:pStyle w:val="a3"/>
        <w:numPr>
          <w:ilvl w:val="0"/>
          <w:numId w:val="6"/>
        </w:numPr>
        <w:rPr>
          <w:sz w:val="28"/>
          <w:szCs w:val="28"/>
        </w:rPr>
      </w:pPr>
      <w:r>
        <w:rPr>
          <w:sz w:val="28"/>
          <w:szCs w:val="28"/>
        </w:rPr>
        <w:t>Выбранного хранилища не существует.</w:t>
      </w:r>
    </w:p>
    <w:p w:rsidR="00D05EB9" w:rsidRDefault="00D05EB9" w:rsidP="00D05EB9">
      <w:pPr>
        <w:pStyle w:val="a3"/>
        <w:numPr>
          <w:ilvl w:val="0"/>
          <w:numId w:val="6"/>
        </w:numPr>
        <w:rPr>
          <w:sz w:val="28"/>
          <w:szCs w:val="28"/>
        </w:rPr>
      </w:pPr>
      <w:r>
        <w:rPr>
          <w:sz w:val="28"/>
          <w:szCs w:val="28"/>
        </w:rPr>
        <w:lastRenderedPageBreak/>
        <w:t>Администратор видит сообщение о ошибке.</w:t>
      </w:r>
    </w:p>
    <w:p w:rsidR="00D05EB9" w:rsidRDefault="00D05EB9" w:rsidP="00D05EB9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>
        <w:rPr>
          <w:sz w:val="28"/>
          <w:szCs w:val="28"/>
        </w:rPr>
        <w:t>Хранилище удалено.</w:t>
      </w:r>
    </w:p>
    <w:p w:rsidR="0054016B" w:rsidRDefault="0054016B" w:rsidP="00D05EB9">
      <w:pPr>
        <w:pStyle w:val="a3"/>
        <w:ind w:left="1069"/>
        <w:rPr>
          <w:sz w:val="28"/>
          <w:szCs w:val="28"/>
        </w:rPr>
      </w:pPr>
    </w:p>
    <w:p w:rsidR="0054016B" w:rsidRPr="00FD409E" w:rsidRDefault="0054016B" w:rsidP="0054016B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>
        <w:rPr>
          <w:sz w:val="28"/>
          <w:szCs w:val="28"/>
        </w:rPr>
        <w:t>Удалить пользователя</w:t>
      </w:r>
      <w:r w:rsidRPr="00FD409E">
        <w:rPr>
          <w:sz w:val="28"/>
          <w:szCs w:val="28"/>
        </w:rPr>
        <w:t xml:space="preserve">» </w:t>
      </w:r>
    </w:p>
    <w:p w:rsidR="0054016B" w:rsidRPr="00FD409E" w:rsidRDefault="0054016B" w:rsidP="0054016B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Администратор</w:t>
      </w:r>
      <w:r w:rsidRPr="00FD409E">
        <w:rPr>
          <w:sz w:val="28"/>
          <w:szCs w:val="28"/>
        </w:rPr>
        <w:t xml:space="preserve"> </w:t>
      </w:r>
    </w:p>
    <w:p w:rsidR="0054016B" w:rsidRPr="00FD409E" w:rsidRDefault="0054016B" w:rsidP="0054016B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4B206F" w:rsidRDefault="0054016B" w:rsidP="004B206F">
      <w:pPr>
        <w:pStyle w:val="a3"/>
        <w:numPr>
          <w:ilvl w:val="0"/>
          <w:numId w:val="7"/>
        </w:numPr>
        <w:rPr>
          <w:sz w:val="28"/>
          <w:szCs w:val="28"/>
        </w:rPr>
      </w:pPr>
      <w:r w:rsidRPr="004B206F">
        <w:rPr>
          <w:sz w:val="28"/>
          <w:szCs w:val="28"/>
        </w:rPr>
        <w:t xml:space="preserve">Администратор переходит на страницу управления приложением. </w:t>
      </w:r>
    </w:p>
    <w:p w:rsidR="0054016B" w:rsidRPr="004B206F" w:rsidRDefault="0054016B" w:rsidP="004B206F">
      <w:pPr>
        <w:pStyle w:val="a3"/>
        <w:numPr>
          <w:ilvl w:val="0"/>
          <w:numId w:val="7"/>
        </w:numPr>
        <w:rPr>
          <w:sz w:val="28"/>
          <w:szCs w:val="28"/>
        </w:rPr>
      </w:pPr>
      <w:r w:rsidRPr="004B206F">
        <w:rPr>
          <w:sz w:val="28"/>
          <w:szCs w:val="28"/>
        </w:rPr>
        <w:t>Из спис</w:t>
      </w:r>
      <w:r w:rsidR="004B206F" w:rsidRPr="004B206F">
        <w:rPr>
          <w:sz w:val="28"/>
          <w:szCs w:val="28"/>
        </w:rPr>
        <w:t>ка всех хранилищ выбирает нужного пользователя</w:t>
      </w:r>
      <w:r w:rsidRPr="004B206F">
        <w:rPr>
          <w:sz w:val="28"/>
          <w:szCs w:val="28"/>
        </w:rPr>
        <w:t>, нажимает кнопку удалить</w:t>
      </w:r>
      <w:r w:rsidR="00FC6924">
        <w:rPr>
          <w:sz w:val="28"/>
          <w:szCs w:val="28"/>
        </w:rPr>
        <w:t>.</w:t>
      </w:r>
    </w:p>
    <w:p w:rsidR="00C604D5" w:rsidRDefault="0054016B" w:rsidP="00C604D5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</w:p>
    <w:p w:rsidR="004B206F" w:rsidRPr="00C604D5" w:rsidRDefault="0054016B" w:rsidP="00C604D5">
      <w:pPr>
        <w:pStyle w:val="a3"/>
        <w:numPr>
          <w:ilvl w:val="0"/>
          <w:numId w:val="9"/>
        </w:numPr>
        <w:rPr>
          <w:sz w:val="28"/>
          <w:szCs w:val="28"/>
        </w:rPr>
      </w:pPr>
      <w:r w:rsidRPr="00C604D5">
        <w:rPr>
          <w:sz w:val="28"/>
          <w:szCs w:val="28"/>
        </w:rPr>
        <w:t>Выбранного хранилища не существует.</w:t>
      </w:r>
    </w:p>
    <w:p w:rsidR="0054016B" w:rsidRPr="004B206F" w:rsidRDefault="0054016B" w:rsidP="00C604D5">
      <w:pPr>
        <w:pStyle w:val="a3"/>
        <w:numPr>
          <w:ilvl w:val="0"/>
          <w:numId w:val="9"/>
        </w:numPr>
        <w:rPr>
          <w:sz w:val="28"/>
          <w:szCs w:val="28"/>
        </w:rPr>
      </w:pPr>
      <w:r w:rsidRPr="004B206F">
        <w:rPr>
          <w:sz w:val="28"/>
          <w:szCs w:val="28"/>
        </w:rPr>
        <w:t>Администратор видит сообщение о ошибке.</w:t>
      </w:r>
    </w:p>
    <w:p w:rsidR="0054016B" w:rsidRPr="00FD409E" w:rsidRDefault="0054016B" w:rsidP="0054016B">
      <w:pPr>
        <w:pStyle w:val="a3"/>
        <w:ind w:left="1069"/>
        <w:rPr>
          <w:b/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 w:rsidR="00CF3E0D">
        <w:rPr>
          <w:sz w:val="28"/>
          <w:szCs w:val="28"/>
        </w:rPr>
        <w:t>Пользователь удален</w:t>
      </w:r>
      <w:r>
        <w:rPr>
          <w:sz w:val="28"/>
          <w:szCs w:val="28"/>
        </w:rPr>
        <w:t>.</w:t>
      </w:r>
    </w:p>
    <w:p w:rsidR="00D05EB9" w:rsidRDefault="00D05EB9" w:rsidP="00FD409E">
      <w:pPr>
        <w:pStyle w:val="a3"/>
        <w:ind w:left="1069"/>
        <w:rPr>
          <w:b/>
          <w:sz w:val="28"/>
          <w:szCs w:val="28"/>
        </w:rPr>
      </w:pPr>
    </w:p>
    <w:p w:rsidR="00173C6A" w:rsidRPr="00FD409E" w:rsidRDefault="00173C6A" w:rsidP="00173C6A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="004D7D75" w:rsidRPr="004D7D75">
        <w:rPr>
          <w:sz w:val="28"/>
          <w:szCs w:val="28"/>
        </w:rPr>
        <w:t>Создать хранилище</w:t>
      </w:r>
      <w:r w:rsidRPr="00FD409E">
        <w:rPr>
          <w:sz w:val="28"/>
          <w:szCs w:val="28"/>
        </w:rPr>
        <w:t xml:space="preserve">» </w:t>
      </w:r>
    </w:p>
    <w:p w:rsidR="00173C6A" w:rsidRPr="00FD409E" w:rsidRDefault="00173C6A" w:rsidP="00173C6A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 w:rsidR="0090678C">
        <w:rPr>
          <w:sz w:val="28"/>
          <w:szCs w:val="28"/>
        </w:rPr>
        <w:t>Пользователь.</w:t>
      </w:r>
      <w:r w:rsidRPr="00FD409E">
        <w:rPr>
          <w:sz w:val="28"/>
          <w:szCs w:val="28"/>
        </w:rPr>
        <w:t xml:space="preserve"> </w:t>
      </w:r>
    </w:p>
    <w:p w:rsidR="00173C6A" w:rsidRPr="00FD409E" w:rsidRDefault="00173C6A" w:rsidP="00173C6A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173C6A" w:rsidRPr="00173C6A" w:rsidRDefault="00935ED9" w:rsidP="00173C6A">
      <w:pPr>
        <w:pStyle w:val="a3"/>
        <w:numPr>
          <w:ilvl w:val="0"/>
          <w:numId w:val="10"/>
        </w:numPr>
        <w:rPr>
          <w:sz w:val="28"/>
          <w:szCs w:val="28"/>
        </w:rPr>
      </w:pPr>
      <w:r>
        <w:rPr>
          <w:sz w:val="28"/>
          <w:szCs w:val="28"/>
        </w:rPr>
        <w:t xml:space="preserve">Пользователь </w:t>
      </w:r>
      <w:r w:rsidR="00173C6A" w:rsidRPr="00173C6A">
        <w:rPr>
          <w:sz w:val="28"/>
          <w:szCs w:val="28"/>
        </w:rPr>
        <w:t xml:space="preserve"> переходит на страницу</w:t>
      </w:r>
      <w:r w:rsidR="004F2B56">
        <w:rPr>
          <w:sz w:val="28"/>
          <w:szCs w:val="28"/>
        </w:rPr>
        <w:t xml:space="preserve"> с пользовательскими хранилищами, нажимает кнопку создать.</w:t>
      </w:r>
      <w:r w:rsidR="00173C6A" w:rsidRPr="00173C6A">
        <w:rPr>
          <w:sz w:val="28"/>
          <w:szCs w:val="28"/>
        </w:rPr>
        <w:t xml:space="preserve"> </w:t>
      </w:r>
    </w:p>
    <w:p w:rsidR="00173C6A" w:rsidRDefault="004F2B56" w:rsidP="00173C6A">
      <w:pPr>
        <w:pStyle w:val="a3"/>
        <w:numPr>
          <w:ilvl w:val="0"/>
          <w:numId w:val="10"/>
        </w:numPr>
        <w:rPr>
          <w:sz w:val="28"/>
          <w:szCs w:val="28"/>
        </w:rPr>
      </w:pPr>
      <w:r>
        <w:rPr>
          <w:sz w:val="28"/>
          <w:szCs w:val="28"/>
        </w:rPr>
        <w:t>Заполняет поле название, из списка предлагаемых предметов, выбирает нужные, или создает свои</w:t>
      </w:r>
      <w:r w:rsidR="00173C6A" w:rsidRPr="00173C6A">
        <w:rPr>
          <w:sz w:val="28"/>
          <w:szCs w:val="28"/>
        </w:rPr>
        <w:t>.</w:t>
      </w:r>
    </w:p>
    <w:p w:rsidR="004F2B56" w:rsidRPr="00173C6A" w:rsidRDefault="004F2B56" w:rsidP="00173C6A">
      <w:pPr>
        <w:pStyle w:val="a3"/>
        <w:numPr>
          <w:ilvl w:val="0"/>
          <w:numId w:val="10"/>
        </w:numPr>
        <w:rPr>
          <w:sz w:val="28"/>
          <w:szCs w:val="28"/>
        </w:rPr>
      </w:pPr>
      <w:r>
        <w:rPr>
          <w:sz w:val="28"/>
          <w:szCs w:val="28"/>
        </w:rPr>
        <w:t>После чего нажимает кнопку создать.</w:t>
      </w:r>
    </w:p>
    <w:p w:rsidR="004F2B56" w:rsidRDefault="00173C6A" w:rsidP="00173C6A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  <w:r w:rsidR="004F2B56">
        <w:rPr>
          <w:sz w:val="28"/>
          <w:szCs w:val="28"/>
        </w:rPr>
        <w:t>-</w:t>
      </w:r>
    </w:p>
    <w:p w:rsidR="00173C6A" w:rsidRDefault="00173C6A" w:rsidP="00173C6A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 w:rsidR="004F2B56">
        <w:rPr>
          <w:sz w:val="28"/>
          <w:szCs w:val="28"/>
        </w:rPr>
        <w:t>Пользователь попадает на страницу созданного хранилища.</w:t>
      </w:r>
    </w:p>
    <w:p w:rsidR="008F415C" w:rsidRDefault="008F415C" w:rsidP="00173C6A">
      <w:pPr>
        <w:pStyle w:val="a3"/>
        <w:ind w:left="1069"/>
        <w:rPr>
          <w:sz w:val="28"/>
          <w:szCs w:val="28"/>
        </w:rPr>
      </w:pPr>
    </w:p>
    <w:p w:rsidR="008F415C" w:rsidRPr="00FD409E" w:rsidRDefault="008F415C" w:rsidP="008F415C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Pr="008F415C">
        <w:rPr>
          <w:sz w:val="28"/>
          <w:szCs w:val="28"/>
        </w:rPr>
        <w:t>Открыть доступ</w:t>
      </w:r>
      <w:r w:rsidRPr="00FD409E">
        <w:rPr>
          <w:sz w:val="28"/>
          <w:szCs w:val="28"/>
        </w:rPr>
        <w:t xml:space="preserve">» </w:t>
      </w:r>
    </w:p>
    <w:p w:rsidR="008F415C" w:rsidRPr="00FD409E" w:rsidRDefault="008F415C" w:rsidP="008F415C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Пользователь.</w:t>
      </w:r>
      <w:r w:rsidRPr="00FD409E">
        <w:rPr>
          <w:sz w:val="28"/>
          <w:szCs w:val="28"/>
        </w:rPr>
        <w:t xml:space="preserve"> </w:t>
      </w:r>
    </w:p>
    <w:p w:rsidR="008F415C" w:rsidRPr="00FD409E" w:rsidRDefault="008F415C" w:rsidP="008F415C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8F415C" w:rsidRPr="008F415C" w:rsidRDefault="008F415C" w:rsidP="008F415C">
      <w:pPr>
        <w:pStyle w:val="a3"/>
        <w:numPr>
          <w:ilvl w:val="0"/>
          <w:numId w:val="13"/>
        </w:numPr>
        <w:rPr>
          <w:sz w:val="28"/>
          <w:szCs w:val="28"/>
        </w:rPr>
      </w:pPr>
      <w:r w:rsidRPr="008F415C">
        <w:rPr>
          <w:sz w:val="28"/>
          <w:szCs w:val="28"/>
        </w:rPr>
        <w:t xml:space="preserve">Пользователь  переходит на страницу с пользовательскими хранилищами, </w:t>
      </w:r>
      <w:r w:rsidR="0009620E">
        <w:rPr>
          <w:sz w:val="28"/>
          <w:szCs w:val="28"/>
        </w:rPr>
        <w:t>из списка доступных хранилищ выбирает нужное</w:t>
      </w:r>
      <w:r w:rsidRPr="008F415C">
        <w:rPr>
          <w:sz w:val="28"/>
          <w:szCs w:val="28"/>
        </w:rPr>
        <w:t xml:space="preserve">. </w:t>
      </w:r>
    </w:p>
    <w:p w:rsidR="008F415C" w:rsidRDefault="0009620E" w:rsidP="008F415C">
      <w:pPr>
        <w:pStyle w:val="a3"/>
        <w:numPr>
          <w:ilvl w:val="0"/>
          <w:numId w:val="13"/>
        </w:numPr>
        <w:rPr>
          <w:sz w:val="28"/>
          <w:szCs w:val="28"/>
        </w:rPr>
      </w:pPr>
      <w:r>
        <w:rPr>
          <w:sz w:val="28"/>
          <w:szCs w:val="28"/>
        </w:rPr>
        <w:t>Нажимает кнопку Открыть доступ</w:t>
      </w:r>
      <w:r w:rsidR="008F415C" w:rsidRPr="00173C6A">
        <w:rPr>
          <w:sz w:val="28"/>
          <w:szCs w:val="28"/>
        </w:rPr>
        <w:t>.</w:t>
      </w:r>
    </w:p>
    <w:p w:rsidR="008F415C" w:rsidRPr="00173C6A" w:rsidRDefault="0009620E" w:rsidP="008F415C">
      <w:pPr>
        <w:pStyle w:val="a3"/>
        <w:numPr>
          <w:ilvl w:val="0"/>
          <w:numId w:val="13"/>
        </w:numPr>
        <w:rPr>
          <w:sz w:val="28"/>
          <w:szCs w:val="28"/>
        </w:rPr>
      </w:pPr>
      <w:r>
        <w:rPr>
          <w:sz w:val="28"/>
          <w:szCs w:val="28"/>
        </w:rPr>
        <w:t xml:space="preserve">Вводит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 xml:space="preserve"> пользователя, после чего нажимает кнопку </w:t>
      </w:r>
      <w:r w:rsidR="00270521" w:rsidRPr="00FD409E">
        <w:rPr>
          <w:sz w:val="28"/>
          <w:szCs w:val="28"/>
        </w:rPr>
        <w:t>«</w:t>
      </w:r>
      <w:r w:rsidR="00270521">
        <w:rPr>
          <w:sz w:val="28"/>
          <w:szCs w:val="28"/>
        </w:rPr>
        <w:t>Добавить</w:t>
      </w:r>
      <w:r w:rsidR="00270521" w:rsidRPr="00FD409E">
        <w:rPr>
          <w:sz w:val="28"/>
          <w:szCs w:val="28"/>
        </w:rPr>
        <w:t>»</w:t>
      </w:r>
      <w:r w:rsidR="008F415C">
        <w:rPr>
          <w:sz w:val="28"/>
          <w:szCs w:val="28"/>
        </w:rPr>
        <w:t>.</w:t>
      </w:r>
    </w:p>
    <w:p w:rsidR="008F415C" w:rsidRDefault="008F415C" w:rsidP="008F415C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</w:p>
    <w:p w:rsidR="0009620E" w:rsidRDefault="00F66F64" w:rsidP="0009620E">
      <w:pPr>
        <w:pStyle w:val="a3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 xml:space="preserve">Если нужно открыть доступ больше чем одному пользователю. </w:t>
      </w:r>
    </w:p>
    <w:p w:rsidR="00F66F64" w:rsidRDefault="00F66F64" w:rsidP="0009620E">
      <w:pPr>
        <w:pStyle w:val="a3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 xml:space="preserve">Надо вместо кнопки </w:t>
      </w:r>
      <w:r w:rsidRPr="00FD409E">
        <w:rPr>
          <w:sz w:val="28"/>
          <w:szCs w:val="28"/>
        </w:rPr>
        <w:t>«</w:t>
      </w:r>
      <w:r>
        <w:rPr>
          <w:sz w:val="28"/>
          <w:szCs w:val="28"/>
        </w:rPr>
        <w:t>Добавить</w:t>
      </w:r>
      <w:r w:rsidRPr="00FD409E">
        <w:rPr>
          <w:sz w:val="28"/>
          <w:szCs w:val="28"/>
        </w:rPr>
        <w:t>»</w:t>
      </w:r>
      <w:r>
        <w:rPr>
          <w:sz w:val="28"/>
          <w:szCs w:val="28"/>
        </w:rPr>
        <w:t xml:space="preserve">, нажать кнопку </w:t>
      </w:r>
      <w:r w:rsidRPr="00FD409E">
        <w:rPr>
          <w:sz w:val="28"/>
          <w:szCs w:val="28"/>
        </w:rPr>
        <w:t>«</w:t>
      </w:r>
      <w:r>
        <w:rPr>
          <w:sz w:val="28"/>
          <w:szCs w:val="28"/>
        </w:rPr>
        <w:t>Добавить еще</w:t>
      </w:r>
      <w:r w:rsidRPr="00FD409E">
        <w:rPr>
          <w:sz w:val="28"/>
          <w:szCs w:val="28"/>
        </w:rPr>
        <w:t>»</w:t>
      </w:r>
      <w:r>
        <w:rPr>
          <w:sz w:val="28"/>
          <w:szCs w:val="28"/>
        </w:rPr>
        <w:t>.</w:t>
      </w:r>
    </w:p>
    <w:p w:rsidR="00780B1F" w:rsidRDefault="00780B1F" w:rsidP="0009620E">
      <w:pPr>
        <w:pStyle w:val="a3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 xml:space="preserve">Ввести еще один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>, после чего можно будет закончить или добавить еще одно пользователя.</w:t>
      </w:r>
    </w:p>
    <w:p w:rsidR="008F415C" w:rsidRPr="0033491F" w:rsidRDefault="008F415C" w:rsidP="008F415C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 w:rsidR="00780B1F">
        <w:rPr>
          <w:sz w:val="28"/>
          <w:szCs w:val="28"/>
        </w:rPr>
        <w:t xml:space="preserve">Пользователи, чьи </w:t>
      </w:r>
      <w:r w:rsidR="00780B1F">
        <w:rPr>
          <w:sz w:val="28"/>
          <w:szCs w:val="28"/>
          <w:lang w:val="en-US"/>
        </w:rPr>
        <w:t>id</w:t>
      </w:r>
      <w:r w:rsidR="0033491F">
        <w:rPr>
          <w:sz w:val="28"/>
          <w:szCs w:val="28"/>
        </w:rPr>
        <w:t xml:space="preserve"> введены получили полный доступ к вашему хранилищу.</w:t>
      </w:r>
    </w:p>
    <w:p w:rsidR="008F415C" w:rsidRDefault="008F415C" w:rsidP="00173C6A">
      <w:pPr>
        <w:pStyle w:val="a3"/>
        <w:ind w:left="1069"/>
        <w:rPr>
          <w:sz w:val="28"/>
          <w:szCs w:val="28"/>
        </w:rPr>
      </w:pPr>
    </w:p>
    <w:p w:rsidR="00D237BD" w:rsidRPr="00FD409E" w:rsidRDefault="00D237BD" w:rsidP="00D237BD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Pr="00D237BD">
        <w:rPr>
          <w:sz w:val="28"/>
          <w:szCs w:val="28"/>
        </w:rPr>
        <w:t>Искать предмет</w:t>
      </w:r>
      <w:r w:rsidRPr="00FD409E">
        <w:rPr>
          <w:sz w:val="28"/>
          <w:szCs w:val="28"/>
        </w:rPr>
        <w:t xml:space="preserve">» </w:t>
      </w:r>
    </w:p>
    <w:p w:rsidR="00D237BD" w:rsidRPr="00FD409E" w:rsidRDefault="00D237BD" w:rsidP="00D237BD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Пользователь</w:t>
      </w:r>
      <w:r w:rsidRPr="00FD409E">
        <w:rPr>
          <w:sz w:val="28"/>
          <w:szCs w:val="28"/>
        </w:rPr>
        <w:t xml:space="preserve"> </w:t>
      </w:r>
    </w:p>
    <w:p w:rsidR="00D237BD" w:rsidRPr="00FD409E" w:rsidRDefault="00D237BD" w:rsidP="00D237BD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lastRenderedPageBreak/>
        <w:t xml:space="preserve">Основной поток: </w:t>
      </w:r>
    </w:p>
    <w:p w:rsidR="00D237BD" w:rsidRDefault="00D237BD" w:rsidP="00D237BD">
      <w:pPr>
        <w:pStyle w:val="a3"/>
        <w:numPr>
          <w:ilvl w:val="0"/>
          <w:numId w:val="15"/>
        </w:numPr>
        <w:rPr>
          <w:sz w:val="28"/>
          <w:szCs w:val="28"/>
        </w:rPr>
      </w:pPr>
      <w:r>
        <w:rPr>
          <w:sz w:val="28"/>
          <w:szCs w:val="28"/>
        </w:rPr>
        <w:t>Пользователь</w:t>
      </w:r>
      <w:r w:rsidRPr="00FD409E">
        <w:rPr>
          <w:sz w:val="28"/>
          <w:szCs w:val="28"/>
        </w:rPr>
        <w:t xml:space="preserve"> переходит на страницу</w:t>
      </w:r>
      <w:r>
        <w:rPr>
          <w:sz w:val="28"/>
          <w:szCs w:val="28"/>
        </w:rPr>
        <w:t xml:space="preserve"> нужного хранилища.</w:t>
      </w:r>
    </w:p>
    <w:p w:rsidR="00D237BD" w:rsidRDefault="00D237BD" w:rsidP="00D237BD">
      <w:pPr>
        <w:pStyle w:val="a3"/>
        <w:numPr>
          <w:ilvl w:val="0"/>
          <w:numId w:val="15"/>
        </w:numPr>
        <w:rPr>
          <w:sz w:val="28"/>
          <w:szCs w:val="28"/>
        </w:rPr>
      </w:pPr>
      <w:r>
        <w:rPr>
          <w:sz w:val="28"/>
          <w:szCs w:val="28"/>
        </w:rPr>
        <w:t xml:space="preserve">В поле </w:t>
      </w:r>
      <w:r w:rsidRPr="00FD409E">
        <w:rPr>
          <w:sz w:val="28"/>
          <w:szCs w:val="28"/>
        </w:rPr>
        <w:t xml:space="preserve"> «</w:t>
      </w:r>
      <w:r>
        <w:rPr>
          <w:sz w:val="28"/>
          <w:szCs w:val="28"/>
        </w:rPr>
        <w:t>Найти</w:t>
      </w:r>
      <w:r w:rsidRPr="00FD409E">
        <w:rPr>
          <w:sz w:val="28"/>
          <w:szCs w:val="28"/>
        </w:rPr>
        <w:t>»</w:t>
      </w:r>
      <w:r>
        <w:rPr>
          <w:sz w:val="28"/>
          <w:szCs w:val="28"/>
        </w:rPr>
        <w:t xml:space="preserve"> вводит названия предмета полностью или частично. </w:t>
      </w:r>
    </w:p>
    <w:p w:rsidR="00D237BD" w:rsidRPr="00FD409E" w:rsidRDefault="00D237BD" w:rsidP="00D237BD">
      <w:pPr>
        <w:pStyle w:val="a3"/>
        <w:numPr>
          <w:ilvl w:val="0"/>
          <w:numId w:val="15"/>
        </w:numPr>
        <w:rPr>
          <w:sz w:val="28"/>
          <w:szCs w:val="28"/>
        </w:rPr>
      </w:pPr>
      <w:r>
        <w:rPr>
          <w:sz w:val="28"/>
          <w:szCs w:val="28"/>
        </w:rPr>
        <w:t>Нажимает ENTER</w:t>
      </w:r>
    </w:p>
    <w:p w:rsidR="00D237BD" w:rsidRPr="00FD409E" w:rsidRDefault="00D237BD" w:rsidP="00D237BD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  <w:r>
        <w:rPr>
          <w:sz w:val="28"/>
          <w:szCs w:val="28"/>
        </w:rPr>
        <w:t>-</w:t>
      </w:r>
      <w:r w:rsidRPr="00FD409E">
        <w:rPr>
          <w:sz w:val="28"/>
          <w:szCs w:val="28"/>
        </w:rPr>
        <w:t xml:space="preserve"> </w:t>
      </w:r>
    </w:p>
    <w:p w:rsidR="00D237BD" w:rsidRDefault="00D237BD" w:rsidP="00D237BD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>
        <w:rPr>
          <w:sz w:val="28"/>
          <w:szCs w:val="28"/>
        </w:rPr>
        <w:t>Пользователь попадает на страницу с результатами поиска.</w:t>
      </w:r>
    </w:p>
    <w:p w:rsidR="00121093" w:rsidRDefault="00121093" w:rsidP="00D237BD">
      <w:pPr>
        <w:pStyle w:val="a3"/>
        <w:ind w:left="1069"/>
        <w:rPr>
          <w:sz w:val="28"/>
          <w:szCs w:val="28"/>
        </w:rPr>
      </w:pPr>
    </w:p>
    <w:p w:rsidR="00121093" w:rsidRPr="00FD409E" w:rsidRDefault="00121093" w:rsidP="0012109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="00C16FE6" w:rsidRPr="00C16FE6">
        <w:rPr>
          <w:sz w:val="28"/>
          <w:szCs w:val="28"/>
        </w:rPr>
        <w:t>Добавить предмет</w:t>
      </w:r>
      <w:r w:rsidRPr="00FD409E">
        <w:rPr>
          <w:sz w:val="28"/>
          <w:szCs w:val="28"/>
        </w:rPr>
        <w:t xml:space="preserve">» </w:t>
      </w:r>
    </w:p>
    <w:p w:rsidR="00121093" w:rsidRPr="00FD409E" w:rsidRDefault="00121093" w:rsidP="0012109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Пользователь</w:t>
      </w:r>
      <w:r w:rsidRPr="00FD409E">
        <w:rPr>
          <w:sz w:val="28"/>
          <w:szCs w:val="28"/>
        </w:rPr>
        <w:t xml:space="preserve"> </w:t>
      </w:r>
    </w:p>
    <w:p w:rsidR="00121093" w:rsidRPr="00FD409E" w:rsidRDefault="00121093" w:rsidP="0012109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121093" w:rsidRPr="00121093" w:rsidRDefault="00121093" w:rsidP="00121093">
      <w:pPr>
        <w:pStyle w:val="a3"/>
        <w:numPr>
          <w:ilvl w:val="0"/>
          <w:numId w:val="16"/>
        </w:numPr>
        <w:rPr>
          <w:sz w:val="28"/>
          <w:szCs w:val="28"/>
        </w:rPr>
      </w:pPr>
      <w:r w:rsidRPr="00121093">
        <w:rPr>
          <w:sz w:val="28"/>
          <w:szCs w:val="28"/>
        </w:rPr>
        <w:t xml:space="preserve">Пользователь переходит на </w:t>
      </w:r>
      <w:r w:rsidR="00F017C4">
        <w:rPr>
          <w:sz w:val="28"/>
          <w:szCs w:val="28"/>
        </w:rPr>
        <w:t>страницу</w:t>
      </w:r>
      <w:r w:rsidR="00C16FE6">
        <w:rPr>
          <w:sz w:val="28"/>
          <w:szCs w:val="28"/>
        </w:rPr>
        <w:t xml:space="preserve"> с пользовательскими хранилищами, выбирает нужное хранилище</w:t>
      </w:r>
      <w:r w:rsidRPr="00121093">
        <w:rPr>
          <w:sz w:val="28"/>
          <w:szCs w:val="28"/>
        </w:rPr>
        <w:t>.</w:t>
      </w:r>
    </w:p>
    <w:p w:rsidR="00121093" w:rsidRDefault="00C16FE6" w:rsidP="00121093">
      <w:pPr>
        <w:pStyle w:val="a3"/>
        <w:numPr>
          <w:ilvl w:val="0"/>
          <w:numId w:val="16"/>
        </w:numPr>
        <w:rPr>
          <w:sz w:val="28"/>
          <w:szCs w:val="28"/>
        </w:rPr>
      </w:pPr>
      <w:r>
        <w:rPr>
          <w:sz w:val="28"/>
          <w:szCs w:val="28"/>
        </w:rPr>
        <w:t xml:space="preserve">Нажимает кнопку </w:t>
      </w:r>
      <w:r w:rsidRPr="00FD409E">
        <w:rPr>
          <w:sz w:val="28"/>
          <w:szCs w:val="28"/>
        </w:rPr>
        <w:t>«</w:t>
      </w:r>
      <w:r w:rsidRPr="00C16FE6">
        <w:rPr>
          <w:sz w:val="28"/>
          <w:szCs w:val="28"/>
        </w:rPr>
        <w:t>Добавить предмет</w:t>
      </w:r>
      <w:r w:rsidRPr="00FD409E">
        <w:rPr>
          <w:sz w:val="28"/>
          <w:szCs w:val="28"/>
        </w:rPr>
        <w:t>»</w:t>
      </w:r>
      <w:r w:rsidR="00121093">
        <w:rPr>
          <w:sz w:val="28"/>
          <w:szCs w:val="28"/>
        </w:rPr>
        <w:t xml:space="preserve">. </w:t>
      </w:r>
    </w:p>
    <w:p w:rsidR="00121093" w:rsidRPr="00FD409E" w:rsidRDefault="00C16FE6" w:rsidP="00121093">
      <w:pPr>
        <w:pStyle w:val="a3"/>
        <w:numPr>
          <w:ilvl w:val="0"/>
          <w:numId w:val="16"/>
        </w:numPr>
        <w:rPr>
          <w:sz w:val="28"/>
          <w:szCs w:val="28"/>
        </w:rPr>
      </w:pPr>
      <w:r w:rsidRPr="00C16FE6">
        <w:rPr>
          <w:sz w:val="28"/>
          <w:szCs w:val="28"/>
        </w:rPr>
        <w:t>Выбирает из списка готовых предметов, или создает свой предмет, после чего нажимает кнопку</w:t>
      </w:r>
      <w:r w:rsidR="00AC5896">
        <w:rPr>
          <w:sz w:val="28"/>
          <w:szCs w:val="28"/>
        </w:rPr>
        <w:t xml:space="preserve"> </w:t>
      </w:r>
      <w:r w:rsidR="00AC5896" w:rsidRPr="00FD409E">
        <w:rPr>
          <w:sz w:val="28"/>
          <w:szCs w:val="28"/>
        </w:rPr>
        <w:t>«</w:t>
      </w:r>
      <w:r w:rsidR="00AC5896">
        <w:rPr>
          <w:sz w:val="28"/>
          <w:szCs w:val="28"/>
        </w:rPr>
        <w:t>Добавить</w:t>
      </w:r>
      <w:r w:rsidR="00AC5896" w:rsidRPr="00FD409E">
        <w:rPr>
          <w:sz w:val="28"/>
          <w:szCs w:val="28"/>
        </w:rPr>
        <w:t>»</w:t>
      </w:r>
    </w:p>
    <w:p w:rsidR="00121093" w:rsidRPr="00FD409E" w:rsidRDefault="00121093" w:rsidP="0012109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  <w:r>
        <w:rPr>
          <w:sz w:val="28"/>
          <w:szCs w:val="28"/>
        </w:rPr>
        <w:t>-</w:t>
      </w:r>
      <w:r w:rsidRPr="00FD409E">
        <w:rPr>
          <w:sz w:val="28"/>
          <w:szCs w:val="28"/>
        </w:rPr>
        <w:t xml:space="preserve"> </w:t>
      </w:r>
    </w:p>
    <w:p w:rsidR="00121093" w:rsidRDefault="00121093" w:rsidP="0012109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>
        <w:rPr>
          <w:sz w:val="28"/>
          <w:szCs w:val="28"/>
        </w:rPr>
        <w:t xml:space="preserve">Пользователь попадает на страницу </w:t>
      </w:r>
      <w:r w:rsidR="00AC5896">
        <w:rPr>
          <w:sz w:val="28"/>
          <w:szCs w:val="28"/>
        </w:rPr>
        <w:t>данного хранилища</w:t>
      </w:r>
      <w:r>
        <w:rPr>
          <w:sz w:val="28"/>
          <w:szCs w:val="28"/>
        </w:rPr>
        <w:t>.</w:t>
      </w:r>
      <w:r w:rsidR="002A4040">
        <w:rPr>
          <w:sz w:val="28"/>
          <w:szCs w:val="28"/>
        </w:rPr>
        <w:t xml:space="preserve"> Добавленный предмет появиться в этом хранилище.</w:t>
      </w:r>
    </w:p>
    <w:p w:rsidR="00121093" w:rsidRDefault="00121093" w:rsidP="00D237BD">
      <w:pPr>
        <w:pStyle w:val="a3"/>
        <w:ind w:left="1069"/>
        <w:rPr>
          <w:sz w:val="28"/>
          <w:szCs w:val="28"/>
        </w:rPr>
      </w:pPr>
    </w:p>
    <w:p w:rsidR="00F017C4" w:rsidRPr="00FD409E" w:rsidRDefault="00F017C4" w:rsidP="00F017C4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>
        <w:rPr>
          <w:sz w:val="28"/>
          <w:szCs w:val="28"/>
        </w:rPr>
        <w:t>Обновить количество предметов</w:t>
      </w:r>
      <w:r w:rsidRPr="00FD409E">
        <w:rPr>
          <w:sz w:val="28"/>
          <w:szCs w:val="28"/>
        </w:rPr>
        <w:t xml:space="preserve">» </w:t>
      </w:r>
    </w:p>
    <w:p w:rsidR="00F017C4" w:rsidRPr="00FD409E" w:rsidRDefault="00F017C4" w:rsidP="00F017C4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Пользователь</w:t>
      </w:r>
      <w:r w:rsidRPr="00FD409E">
        <w:rPr>
          <w:sz w:val="28"/>
          <w:szCs w:val="28"/>
        </w:rPr>
        <w:t xml:space="preserve"> </w:t>
      </w:r>
    </w:p>
    <w:p w:rsidR="00F017C4" w:rsidRPr="00FD409E" w:rsidRDefault="00F017C4" w:rsidP="00F017C4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F017C4" w:rsidRPr="00F017C4" w:rsidRDefault="00F017C4" w:rsidP="00F017C4">
      <w:pPr>
        <w:pStyle w:val="a3"/>
        <w:numPr>
          <w:ilvl w:val="0"/>
          <w:numId w:val="17"/>
        </w:numPr>
        <w:rPr>
          <w:sz w:val="28"/>
          <w:szCs w:val="28"/>
        </w:rPr>
      </w:pPr>
      <w:r w:rsidRPr="00F017C4">
        <w:rPr>
          <w:sz w:val="28"/>
          <w:szCs w:val="28"/>
        </w:rPr>
        <w:t xml:space="preserve">Пользователь переходит на </w:t>
      </w:r>
      <w:r w:rsidR="002A4040">
        <w:rPr>
          <w:sz w:val="28"/>
          <w:szCs w:val="28"/>
        </w:rPr>
        <w:t>страницу</w:t>
      </w:r>
      <w:r w:rsidRPr="00F017C4">
        <w:rPr>
          <w:sz w:val="28"/>
          <w:szCs w:val="28"/>
        </w:rPr>
        <w:t xml:space="preserve"> </w:t>
      </w:r>
      <w:r w:rsidR="002A4040">
        <w:rPr>
          <w:sz w:val="28"/>
          <w:szCs w:val="28"/>
        </w:rPr>
        <w:t>нужного хранилища</w:t>
      </w:r>
      <w:r w:rsidRPr="00F017C4">
        <w:rPr>
          <w:sz w:val="28"/>
          <w:szCs w:val="28"/>
        </w:rPr>
        <w:t>.</w:t>
      </w:r>
    </w:p>
    <w:p w:rsidR="00F017C4" w:rsidRDefault="00F017C4" w:rsidP="00F017C4">
      <w:pPr>
        <w:pStyle w:val="a3"/>
        <w:numPr>
          <w:ilvl w:val="0"/>
          <w:numId w:val="17"/>
        </w:numPr>
        <w:rPr>
          <w:sz w:val="28"/>
          <w:szCs w:val="28"/>
        </w:rPr>
      </w:pPr>
      <w:r>
        <w:rPr>
          <w:sz w:val="28"/>
          <w:szCs w:val="28"/>
        </w:rPr>
        <w:t xml:space="preserve">Нажимает кнопку </w:t>
      </w:r>
      <w:r w:rsidRPr="00FD409E">
        <w:rPr>
          <w:sz w:val="28"/>
          <w:szCs w:val="28"/>
        </w:rPr>
        <w:t>«</w:t>
      </w:r>
      <w:r w:rsidR="002A4040">
        <w:rPr>
          <w:sz w:val="28"/>
          <w:szCs w:val="28"/>
        </w:rPr>
        <w:t>Обновить</w:t>
      </w:r>
      <w:r w:rsidRPr="00FD409E">
        <w:rPr>
          <w:sz w:val="28"/>
          <w:szCs w:val="28"/>
        </w:rPr>
        <w:t>»</w:t>
      </w:r>
      <w:r>
        <w:rPr>
          <w:sz w:val="28"/>
          <w:szCs w:val="28"/>
        </w:rPr>
        <w:t xml:space="preserve">. </w:t>
      </w:r>
    </w:p>
    <w:p w:rsidR="00F017C4" w:rsidRPr="00FD409E" w:rsidRDefault="002A4040" w:rsidP="00F017C4">
      <w:pPr>
        <w:pStyle w:val="a3"/>
        <w:numPr>
          <w:ilvl w:val="0"/>
          <w:numId w:val="17"/>
        </w:numPr>
        <w:rPr>
          <w:sz w:val="28"/>
          <w:szCs w:val="28"/>
        </w:rPr>
      </w:pPr>
      <w:r>
        <w:rPr>
          <w:sz w:val="28"/>
          <w:szCs w:val="28"/>
        </w:rPr>
        <w:t>Дальше надо изменить поле «количество» на нужное пользователю.</w:t>
      </w:r>
    </w:p>
    <w:p w:rsidR="00F017C4" w:rsidRPr="00FD409E" w:rsidRDefault="00F017C4" w:rsidP="00F017C4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  <w:r>
        <w:rPr>
          <w:sz w:val="28"/>
          <w:szCs w:val="28"/>
        </w:rPr>
        <w:t>-</w:t>
      </w:r>
      <w:r w:rsidRPr="00FD409E">
        <w:rPr>
          <w:sz w:val="28"/>
          <w:szCs w:val="28"/>
        </w:rPr>
        <w:t xml:space="preserve"> </w:t>
      </w:r>
    </w:p>
    <w:p w:rsidR="00F017C4" w:rsidRDefault="00F017C4" w:rsidP="00F017C4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>
        <w:rPr>
          <w:sz w:val="28"/>
          <w:szCs w:val="28"/>
        </w:rPr>
        <w:t>Пользователь попадает на страницу данного хранилища.</w:t>
      </w:r>
      <w:r w:rsidR="00E702E3">
        <w:rPr>
          <w:sz w:val="28"/>
          <w:szCs w:val="28"/>
        </w:rPr>
        <w:t xml:space="preserve"> Количество </w:t>
      </w:r>
      <w:r w:rsidR="002A4040">
        <w:rPr>
          <w:sz w:val="28"/>
          <w:szCs w:val="28"/>
        </w:rPr>
        <w:t>обновленного предмета измениться.</w:t>
      </w:r>
    </w:p>
    <w:p w:rsidR="00E702E3" w:rsidRDefault="00E702E3" w:rsidP="00F017C4">
      <w:pPr>
        <w:pStyle w:val="a3"/>
        <w:ind w:left="1069"/>
        <w:rPr>
          <w:sz w:val="28"/>
          <w:szCs w:val="28"/>
        </w:rPr>
      </w:pPr>
    </w:p>
    <w:p w:rsidR="00E702E3" w:rsidRPr="00FD409E" w:rsidRDefault="00E702E3" w:rsidP="00E702E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Pr="00E702E3">
        <w:rPr>
          <w:sz w:val="28"/>
          <w:szCs w:val="28"/>
        </w:rPr>
        <w:t>Удалить предмет</w:t>
      </w:r>
      <w:r w:rsidRPr="00FD409E">
        <w:rPr>
          <w:sz w:val="28"/>
          <w:szCs w:val="28"/>
        </w:rPr>
        <w:t xml:space="preserve">» </w:t>
      </w:r>
    </w:p>
    <w:p w:rsidR="00E702E3" w:rsidRPr="00FD409E" w:rsidRDefault="00E702E3" w:rsidP="00E702E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Пользователь</w:t>
      </w:r>
      <w:r w:rsidRPr="00FD409E">
        <w:rPr>
          <w:sz w:val="28"/>
          <w:szCs w:val="28"/>
        </w:rPr>
        <w:t xml:space="preserve"> </w:t>
      </w:r>
    </w:p>
    <w:p w:rsidR="00E702E3" w:rsidRPr="00FD409E" w:rsidRDefault="00E702E3" w:rsidP="00E702E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E702E3" w:rsidRPr="00E702E3" w:rsidRDefault="00E702E3" w:rsidP="00E702E3">
      <w:pPr>
        <w:pStyle w:val="a3"/>
        <w:numPr>
          <w:ilvl w:val="0"/>
          <w:numId w:val="18"/>
        </w:numPr>
        <w:rPr>
          <w:sz w:val="28"/>
          <w:szCs w:val="28"/>
        </w:rPr>
      </w:pPr>
      <w:r w:rsidRPr="00E702E3">
        <w:rPr>
          <w:sz w:val="28"/>
          <w:szCs w:val="28"/>
        </w:rPr>
        <w:t>Пользователь переходит на страницу нужного хранилища.</w:t>
      </w:r>
    </w:p>
    <w:p w:rsidR="00E702E3" w:rsidRDefault="00E702E3" w:rsidP="00E702E3">
      <w:pPr>
        <w:pStyle w:val="a3"/>
        <w:numPr>
          <w:ilvl w:val="0"/>
          <w:numId w:val="18"/>
        </w:numPr>
        <w:rPr>
          <w:sz w:val="28"/>
          <w:szCs w:val="28"/>
        </w:rPr>
      </w:pPr>
      <w:r>
        <w:rPr>
          <w:sz w:val="28"/>
          <w:szCs w:val="28"/>
        </w:rPr>
        <w:t xml:space="preserve">Нажимает кнопку </w:t>
      </w:r>
      <w:r w:rsidRPr="00FD409E">
        <w:rPr>
          <w:sz w:val="28"/>
          <w:szCs w:val="28"/>
        </w:rPr>
        <w:t>«</w:t>
      </w:r>
      <w:r w:rsidR="00E35023">
        <w:rPr>
          <w:sz w:val="28"/>
          <w:szCs w:val="28"/>
        </w:rPr>
        <w:t>Удалить</w:t>
      </w:r>
      <w:r w:rsidRPr="00FD409E">
        <w:rPr>
          <w:sz w:val="28"/>
          <w:szCs w:val="28"/>
        </w:rPr>
        <w:t>»</w:t>
      </w:r>
      <w:r>
        <w:rPr>
          <w:sz w:val="28"/>
          <w:szCs w:val="28"/>
        </w:rPr>
        <w:t xml:space="preserve">. </w:t>
      </w:r>
    </w:p>
    <w:p w:rsidR="00E702E3" w:rsidRPr="00FD409E" w:rsidRDefault="00E702E3" w:rsidP="00E702E3">
      <w:pPr>
        <w:pStyle w:val="a3"/>
        <w:numPr>
          <w:ilvl w:val="0"/>
          <w:numId w:val="18"/>
        </w:numPr>
        <w:rPr>
          <w:sz w:val="28"/>
          <w:szCs w:val="28"/>
        </w:rPr>
      </w:pPr>
      <w:r>
        <w:rPr>
          <w:sz w:val="28"/>
          <w:szCs w:val="28"/>
        </w:rPr>
        <w:t>Дальше надо</w:t>
      </w:r>
      <w:r w:rsidR="00E35023">
        <w:rPr>
          <w:sz w:val="28"/>
          <w:szCs w:val="28"/>
        </w:rPr>
        <w:t xml:space="preserve"> подтвердить удаление</w:t>
      </w:r>
      <w:r>
        <w:rPr>
          <w:sz w:val="28"/>
          <w:szCs w:val="28"/>
        </w:rPr>
        <w:t>.</w:t>
      </w:r>
    </w:p>
    <w:p w:rsidR="00E702E3" w:rsidRDefault="00E702E3" w:rsidP="00E702E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</w:p>
    <w:p w:rsidR="00E35023" w:rsidRDefault="00E35023" w:rsidP="00E35023">
      <w:pPr>
        <w:pStyle w:val="a3"/>
        <w:numPr>
          <w:ilvl w:val="0"/>
          <w:numId w:val="19"/>
        </w:numPr>
        <w:rPr>
          <w:sz w:val="28"/>
          <w:szCs w:val="28"/>
        </w:rPr>
      </w:pPr>
      <w:r>
        <w:rPr>
          <w:sz w:val="28"/>
          <w:szCs w:val="28"/>
        </w:rPr>
        <w:t>Данный предмет удален.</w:t>
      </w:r>
    </w:p>
    <w:p w:rsidR="00E35023" w:rsidRPr="00FD409E" w:rsidRDefault="00E35023" w:rsidP="00E35023">
      <w:pPr>
        <w:pStyle w:val="a3"/>
        <w:numPr>
          <w:ilvl w:val="0"/>
          <w:numId w:val="19"/>
        </w:numPr>
        <w:rPr>
          <w:sz w:val="28"/>
          <w:szCs w:val="28"/>
        </w:rPr>
      </w:pPr>
      <w:r>
        <w:rPr>
          <w:sz w:val="28"/>
          <w:szCs w:val="28"/>
        </w:rPr>
        <w:t xml:space="preserve">Пользователь видит сообщение о ошибке. </w:t>
      </w:r>
    </w:p>
    <w:p w:rsidR="00E702E3" w:rsidRDefault="00E702E3" w:rsidP="00E702E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>
        <w:rPr>
          <w:sz w:val="28"/>
          <w:szCs w:val="28"/>
        </w:rPr>
        <w:t xml:space="preserve">Пользователь попадает на страницу данного хранилища. </w:t>
      </w:r>
      <w:r w:rsidR="00E35023">
        <w:rPr>
          <w:sz w:val="28"/>
          <w:szCs w:val="28"/>
        </w:rPr>
        <w:t>Предмет удален</w:t>
      </w:r>
      <w:r>
        <w:rPr>
          <w:sz w:val="28"/>
          <w:szCs w:val="28"/>
        </w:rPr>
        <w:t>.</w:t>
      </w:r>
    </w:p>
    <w:p w:rsidR="00CA4F80" w:rsidRDefault="00CA4F80" w:rsidP="00E702E3">
      <w:pPr>
        <w:pStyle w:val="a3"/>
        <w:ind w:left="1069"/>
        <w:rPr>
          <w:sz w:val="28"/>
          <w:szCs w:val="28"/>
        </w:rPr>
      </w:pPr>
    </w:p>
    <w:p w:rsidR="00CA4F80" w:rsidRPr="00FD409E" w:rsidRDefault="00CA4F80" w:rsidP="00CA4F80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Pr="00E702E3">
        <w:rPr>
          <w:sz w:val="28"/>
          <w:szCs w:val="28"/>
        </w:rPr>
        <w:t>Удалить предмет</w:t>
      </w:r>
      <w:r w:rsidRPr="00FD409E">
        <w:rPr>
          <w:sz w:val="28"/>
          <w:szCs w:val="28"/>
        </w:rPr>
        <w:t xml:space="preserve">» </w:t>
      </w:r>
    </w:p>
    <w:p w:rsidR="00CA4F80" w:rsidRPr="00FD409E" w:rsidRDefault="00CA4F80" w:rsidP="00CA4F80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lastRenderedPageBreak/>
        <w:t xml:space="preserve">Действующее лицо: </w:t>
      </w:r>
      <w:r>
        <w:rPr>
          <w:sz w:val="28"/>
          <w:szCs w:val="28"/>
        </w:rPr>
        <w:t>Пользователь</w:t>
      </w:r>
      <w:r w:rsidRPr="00FD409E">
        <w:rPr>
          <w:sz w:val="28"/>
          <w:szCs w:val="28"/>
        </w:rPr>
        <w:t xml:space="preserve"> </w:t>
      </w:r>
    </w:p>
    <w:p w:rsidR="00CA4F80" w:rsidRPr="00FD409E" w:rsidRDefault="00CA4F80" w:rsidP="00CA4F80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CA4F80" w:rsidRPr="00CA4F80" w:rsidRDefault="00CA4F80" w:rsidP="00CA4F80">
      <w:pPr>
        <w:pStyle w:val="a3"/>
        <w:numPr>
          <w:ilvl w:val="0"/>
          <w:numId w:val="21"/>
        </w:numPr>
        <w:rPr>
          <w:sz w:val="28"/>
          <w:szCs w:val="28"/>
        </w:rPr>
      </w:pPr>
      <w:r w:rsidRPr="00CA4F80">
        <w:rPr>
          <w:sz w:val="28"/>
          <w:szCs w:val="28"/>
        </w:rPr>
        <w:t xml:space="preserve">Пользователь переходит на </w:t>
      </w:r>
      <w:r w:rsidR="00DD1E9C" w:rsidRPr="008F415C">
        <w:rPr>
          <w:sz w:val="28"/>
          <w:szCs w:val="28"/>
        </w:rPr>
        <w:t xml:space="preserve">страницу с пользовательскими хранилищами, </w:t>
      </w:r>
      <w:r w:rsidR="00DD1E9C">
        <w:rPr>
          <w:sz w:val="28"/>
          <w:szCs w:val="28"/>
        </w:rPr>
        <w:t>из списка доступных хранилищ выбирает нужное</w:t>
      </w:r>
      <w:r w:rsidR="00DD1E9C" w:rsidRPr="008F415C">
        <w:rPr>
          <w:sz w:val="28"/>
          <w:szCs w:val="28"/>
        </w:rPr>
        <w:t>.</w:t>
      </w:r>
    </w:p>
    <w:p w:rsidR="00CA4F80" w:rsidRPr="00CA4F80" w:rsidRDefault="00CA4F80" w:rsidP="00CA4F80">
      <w:pPr>
        <w:pStyle w:val="a3"/>
        <w:numPr>
          <w:ilvl w:val="0"/>
          <w:numId w:val="21"/>
        </w:numPr>
        <w:rPr>
          <w:sz w:val="28"/>
          <w:szCs w:val="28"/>
        </w:rPr>
      </w:pPr>
      <w:r w:rsidRPr="00CA4F80">
        <w:rPr>
          <w:sz w:val="28"/>
          <w:szCs w:val="28"/>
        </w:rPr>
        <w:t xml:space="preserve">Нажимает кнопку «Удалить». </w:t>
      </w:r>
    </w:p>
    <w:p w:rsidR="00CA4F80" w:rsidRPr="00FD409E" w:rsidRDefault="00CA4F80" w:rsidP="00CA4F80">
      <w:pPr>
        <w:pStyle w:val="a3"/>
        <w:numPr>
          <w:ilvl w:val="0"/>
          <w:numId w:val="21"/>
        </w:numPr>
        <w:rPr>
          <w:sz w:val="28"/>
          <w:szCs w:val="28"/>
        </w:rPr>
      </w:pPr>
      <w:r>
        <w:rPr>
          <w:sz w:val="28"/>
          <w:szCs w:val="28"/>
        </w:rPr>
        <w:t>Дальше надо подтвердить удаление.</w:t>
      </w:r>
    </w:p>
    <w:p w:rsidR="00CA4F80" w:rsidRDefault="00CA4F80" w:rsidP="00CA4F80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</w:p>
    <w:p w:rsidR="00CA4F80" w:rsidRPr="00CA4F80" w:rsidRDefault="00CA4F80" w:rsidP="00CA4F80">
      <w:pPr>
        <w:pStyle w:val="a3"/>
        <w:numPr>
          <w:ilvl w:val="0"/>
          <w:numId w:val="20"/>
        </w:numPr>
        <w:rPr>
          <w:sz w:val="28"/>
          <w:szCs w:val="28"/>
        </w:rPr>
      </w:pPr>
      <w:r w:rsidRPr="00CA4F80">
        <w:rPr>
          <w:sz w:val="28"/>
          <w:szCs w:val="28"/>
        </w:rPr>
        <w:t>Данное хранилище удалено.</w:t>
      </w:r>
    </w:p>
    <w:p w:rsidR="00CA4F80" w:rsidRPr="00CA4F80" w:rsidRDefault="00CA4F80" w:rsidP="00CA4F80">
      <w:pPr>
        <w:pStyle w:val="a3"/>
        <w:numPr>
          <w:ilvl w:val="0"/>
          <w:numId w:val="20"/>
        </w:numPr>
        <w:rPr>
          <w:sz w:val="28"/>
          <w:szCs w:val="28"/>
        </w:rPr>
      </w:pPr>
      <w:r w:rsidRPr="00CA4F80">
        <w:rPr>
          <w:sz w:val="28"/>
          <w:szCs w:val="28"/>
        </w:rPr>
        <w:t xml:space="preserve">Пользователь видит сообщение о ошибке. </w:t>
      </w:r>
    </w:p>
    <w:p w:rsidR="00CA4F80" w:rsidRDefault="00CA4F80" w:rsidP="00CA4F80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>
        <w:rPr>
          <w:sz w:val="28"/>
          <w:szCs w:val="28"/>
        </w:rPr>
        <w:t xml:space="preserve">Пользователь попадает на </w:t>
      </w:r>
      <w:r w:rsidR="00DD1E9C" w:rsidRPr="008F415C">
        <w:rPr>
          <w:sz w:val="28"/>
          <w:szCs w:val="28"/>
        </w:rPr>
        <w:t>страницу с пользовательскими хранилищами</w:t>
      </w:r>
      <w:r>
        <w:rPr>
          <w:sz w:val="28"/>
          <w:szCs w:val="28"/>
        </w:rPr>
        <w:t xml:space="preserve">. </w:t>
      </w:r>
      <w:r w:rsidR="00DD1E9C">
        <w:rPr>
          <w:sz w:val="28"/>
          <w:szCs w:val="28"/>
        </w:rPr>
        <w:t>Хранилище удалено</w:t>
      </w:r>
      <w:r>
        <w:rPr>
          <w:sz w:val="28"/>
          <w:szCs w:val="28"/>
        </w:rPr>
        <w:t>.</w:t>
      </w:r>
    </w:p>
    <w:p w:rsidR="00CA4F80" w:rsidRDefault="00CA4F80" w:rsidP="00E702E3">
      <w:pPr>
        <w:pStyle w:val="a3"/>
        <w:ind w:left="1069"/>
        <w:rPr>
          <w:sz w:val="28"/>
          <w:szCs w:val="28"/>
        </w:rPr>
      </w:pPr>
    </w:p>
    <w:p w:rsidR="006C3A96" w:rsidRDefault="006C3A96" w:rsidP="006C3A96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D93F18">
        <w:rPr>
          <w:rFonts w:ascii="Times New Roman" w:hAnsi="Times New Roman" w:cs="Times New Roman"/>
          <w:sz w:val="28"/>
          <w:szCs w:val="28"/>
        </w:rPr>
        <w:t xml:space="preserve">Для удобства пользователя была реализована </w:t>
      </w:r>
      <w:r w:rsidR="00D50246">
        <w:rPr>
          <w:rFonts w:ascii="Times New Roman" w:hAnsi="Times New Roman" w:cs="Times New Roman"/>
          <w:sz w:val="28"/>
          <w:szCs w:val="28"/>
        </w:rPr>
        <w:t>диаграмма</w:t>
      </w:r>
      <w:r>
        <w:rPr>
          <w:rFonts w:ascii="Times New Roman" w:hAnsi="Times New Roman" w:cs="Times New Roman"/>
          <w:sz w:val="28"/>
          <w:szCs w:val="28"/>
        </w:rPr>
        <w:t xml:space="preserve"> прецедентов. Она представлена </w:t>
      </w:r>
      <w:r w:rsidRPr="00D93F18">
        <w:rPr>
          <w:rFonts w:ascii="Times New Roman" w:hAnsi="Times New Roman" w:cs="Times New Roman"/>
          <w:sz w:val="28"/>
          <w:szCs w:val="28"/>
        </w:rPr>
        <w:t>на</w:t>
      </w:r>
      <w:r>
        <w:rPr>
          <w:rFonts w:ascii="Times New Roman" w:hAnsi="Times New Roman" w:cs="Times New Roman"/>
          <w:sz w:val="28"/>
          <w:szCs w:val="28"/>
        </w:rPr>
        <w:t xml:space="preserve"> Рисунок </w:t>
      </w:r>
      <w:r w:rsidR="00D5024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C3A96" w:rsidRPr="003C5BFF" w:rsidRDefault="00694F64" w:rsidP="006C3A96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169971" cy="3912920"/>
            <wp:effectExtent l="19050" t="0" r="0" b="0"/>
            <wp:docPr id="2" name="Рисунок 2" descr="C:\Users\Maxim\Desktop\Курач РПС\Диаграмма прецедентов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axim\Desktop\Курач РПС\Диаграмма прецедентов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7442" cy="39185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3A96" w:rsidRDefault="00D50246" w:rsidP="006C3A96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</w:t>
      </w:r>
      <w:r w:rsidR="006C3A96">
        <w:rPr>
          <w:rFonts w:ascii="Times New Roman" w:hAnsi="Times New Roman" w:cs="Times New Roman"/>
          <w:sz w:val="28"/>
          <w:szCs w:val="28"/>
        </w:rPr>
        <w:t>.</w:t>
      </w:r>
      <w:r w:rsidR="006C3A96" w:rsidRPr="00D93F18">
        <w:t xml:space="preserve"> </w:t>
      </w:r>
      <w:r w:rsidR="006C3A96">
        <w:rPr>
          <w:rFonts w:ascii="Times New Roman" w:hAnsi="Times New Roman" w:cs="Times New Roman"/>
          <w:sz w:val="28"/>
          <w:szCs w:val="28"/>
        </w:rPr>
        <w:t>Д</w:t>
      </w:r>
      <w:r w:rsidR="006C3A96" w:rsidRPr="00D93F18">
        <w:rPr>
          <w:rFonts w:ascii="Times New Roman" w:hAnsi="Times New Roman" w:cs="Times New Roman"/>
          <w:sz w:val="28"/>
          <w:szCs w:val="28"/>
        </w:rPr>
        <w:t xml:space="preserve">иаграмма </w:t>
      </w:r>
      <w:r w:rsidR="006C3A96">
        <w:rPr>
          <w:rFonts w:ascii="Times New Roman" w:hAnsi="Times New Roman" w:cs="Times New Roman"/>
          <w:sz w:val="28"/>
          <w:szCs w:val="28"/>
        </w:rPr>
        <w:t>прецедентов.</w:t>
      </w:r>
    </w:p>
    <w:p w:rsidR="00615435" w:rsidRDefault="00615435" w:rsidP="00615435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>
        <w:rPr>
          <w:b/>
          <w:sz w:val="28"/>
          <w:szCs w:val="28"/>
        </w:rPr>
        <w:t>Анализ бизнес-процессов.</w:t>
      </w:r>
    </w:p>
    <w:p w:rsidR="00615435" w:rsidRDefault="00615435" w:rsidP="001B5D78">
      <w:pPr>
        <w:pStyle w:val="a3"/>
        <w:ind w:left="0" w:firstLine="709"/>
      </w:pPr>
      <w:r>
        <w:t>Система пр</w:t>
      </w:r>
      <w:r w:rsidR="00946496">
        <w:t xml:space="preserve">едоставляющая </w:t>
      </w:r>
      <w:proofErr w:type="spellStart"/>
      <w:r w:rsidR="00946496">
        <w:t>т</w:t>
      </w:r>
      <w:r w:rsidR="0066241A">
        <w:t>агетированную</w:t>
      </w:r>
      <w:proofErr w:type="spellEnd"/>
      <w:r w:rsidR="00946496">
        <w:t xml:space="preserve"> рекламу а</w:t>
      </w:r>
      <w:r>
        <w:t xml:space="preserve">нализирует страницы сайта, в нашем случаи анализ проводится на странице с конкретным пользовательским хранилищем. Далее </w:t>
      </w:r>
      <w:r w:rsidR="0066241A">
        <w:t xml:space="preserve">предоставляющая </w:t>
      </w:r>
      <w:proofErr w:type="spellStart"/>
      <w:r w:rsidR="0066241A">
        <w:t>тагетированную</w:t>
      </w:r>
      <w:proofErr w:type="spellEnd"/>
      <w:r w:rsidR="0066241A">
        <w:t xml:space="preserve"> рекламу</w:t>
      </w:r>
      <w:r>
        <w:t xml:space="preserve"> подбирает по своим алгоритмам более удачные для рекламодателя рекламные объявления. Далее на странице выбранного пользовательского хранилища производиться вывод данных объявлений.</w:t>
      </w:r>
    </w:p>
    <w:p w:rsidR="00615435" w:rsidRDefault="00615435" w:rsidP="00F017C4">
      <w:pPr>
        <w:pStyle w:val="a3"/>
        <w:ind w:left="1069"/>
      </w:pPr>
    </w:p>
    <w:p w:rsidR="00615435" w:rsidRDefault="00615435" w:rsidP="00F017C4">
      <w:pPr>
        <w:pStyle w:val="a3"/>
        <w:ind w:left="1069"/>
        <w:rPr>
          <w:sz w:val="28"/>
          <w:szCs w:val="28"/>
        </w:rPr>
      </w:pPr>
      <w:r>
        <w:t>Диаграмма бизнес-процесса представлена на рисунке 5.</w:t>
      </w:r>
    </w:p>
    <w:p w:rsidR="00F017C4" w:rsidRPr="00446FF1" w:rsidRDefault="004E0BFB" w:rsidP="00446FF1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4305371" cy="3044241"/>
            <wp:effectExtent l="19050" t="0" r="0" b="0"/>
            <wp:docPr id="6" name="Рисунок 2" descr="C:\Users\Maxim\Desktop\Курач РПС\Диаграмма бизнес-процесс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axim\Desktop\Курач РПС\Диаграмма бизнес-процесса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7861" cy="30460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5EB9" w:rsidRDefault="00EB107B" w:rsidP="00AF561C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</w:t>
      </w:r>
      <w:r w:rsidRPr="00D93F18"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 w:rsidRPr="00D93F18">
        <w:rPr>
          <w:rFonts w:ascii="Times New Roman" w:hAnsi="Times New Roman" w:cs="Times New Roman"/>
          <w:sz w:val="28"/>
          <w:szCs w:val="28"/>
        </w:rPr>
        <w:t xml:space="preserve">иаграмма </w:t>
      </w:r>
      <w:r>
        <w:rPr>
          <w:rFonts w:ascii="Times New Roman" w:hAnsi="Times New Roman" w:cs="Times New Roman"/>
          <w:sz w:val="28"/>
          <w:szCs w:val="28"/>
        </w:rPr>
        <w:t>бизнес-процесса.</w:t>
      </w:r>
    </w:p>
    <w:p w:rsidR="00964B0E" w:rsidRPr="00964B0E" w:rsidRDefault="00964B0E" w:rsidP="00964B0E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 w:rsidRPr="00964B0E">
        <w:rPr>
          <w:b/>
          <w:sz w:val="28"/>
          <w:szCs w:val="28"/>
        </w:rPr>
        <w:t>Список основных задач со сроками выполнения</w:t>
      </w:r>
    </w:p>
    <w:p w:rsidR="00964B0E" w:rsidRPr="00A70F4B" w:rsidRDefault="00964B0E" w:rsidP="00964B0E">
      <w:pPr>
        <w:rPr>
          <w:rFonts w:ascii="Times New Roman" w:hAnsi="Times New Roman" w:cs="Times New Roman"/>
          <w:b/>
          <w:bCs/>
        </w:rPr>
      </w:pPr>
      <w:r w:rsidRPr="00A70F4B">
        <w:rPr>
          <w:rFonts w:ascii="Times New Roman" w:hAnsi="Times New Roman" w:cs="Times New Roman"/>
        </w:rPr>
        <w:object w:dxaOrig="13215" w:dyaOrig="9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333.7pt" o:ole="">
            <v:imagedata r:id="rId11" o:title=""/>
          </v:shape>
          <o:OLEObject Type="Embed" ProgID="Visio.Drawing.15" ShapeID="_x0000_i1025" DrawAspect="Content" ObjectID="_1574440480" r:id="rId12"/>
        </w:object>
      </w:r>
    </w:p>
    <w:p w:rsidR="00964B0E" w:rsidRPr="00A70F4B" w:rsidRDefault="00964B0E" w:rsidP="00964B0E">
      <w:pPr>
        <w:rPr>
          <w:rFonts w:ascii="Times New Roman" w:hAnsi="Times New Roman" w:cs="Times New Roman"/>
          <w:b/>
          <w:bCs/>
        </w:rPr>
      </w:pPr>
    </w:p>
    <w:p w:rsidR="00964B0E" w:rsidRDefault="00964B0E" w:rsidP="00964B0E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 w:rsidRPr="00964B0E">
        <w:rPr>
          <w:b/>
          <w:sz w:val="28"/>
          <w:szCs w:val="28"/>
        </w:rPr>
        <w:t>Актуальные технологии</w:t>
      </w:r>
    </w:p>
    <w:p w:rsidR="00964B0E" w:rsidRPr="00964B0E" w:rsidRDefault="00964B0E" w:rsidP="00964B0E">
      <w:pPr>
        <w:rPr>
          <w:b/>
          <w:sz w:val="28"/>
          <w:szCs w:val="28"/>
        </w:rPr>
      </w:pPr>
    </w:p>
    <w:p w:rsidR="00964B0E" w:rsidRPr="00A70F4B" w:rsidRDefault="00964B0E" w:rsidP="00964B0E">
      <w:pPr>
        <w:numPr>
          <w:ilvl w:val="0"/>
          <w:numId w:val="22"/>
        </w:numPr>
        <w:rPr>
          <w:rFonts w:ascii="Times New Roman" w:hAnsi="Times New Roman" w:cs="Times New Roman"/>
        </w:rPr>
      </w:pPr>
      <w:r w:rsidRPr="00A70F4B">
        <w:rPr>
          <w:rFonts w:ascii="Times New Roman" w:hAnsi="Times New Roman" w:cs="Times New Roman"/>
        </w:rPr>
        <w:lastRenderedPageBreak/>
        <w:t>Использование принципов создания системы управления складом (</w:t>
      </w:r>
      <w:r w:rsidRPr="00A70F4B">
        <w:rPr>
          <w:rFonts w:ascii="Times New Roman" w:hAnsi="Times New Roman" w:cs="Times New Roman"/>
          <w:b/>
          <w:bCs/>
          <w:i/>
          <w:iCs/>
        </w:rPr>
        <w:t>W</w:t>
      </w:r>
      <w:r w:rsidRPr="00A70F4B">
        <w:rPr>
          <w:rFonts w:ascii="Times New Roman" w:hAnsi="Times New Roman" w:cs="Times New Roman"/>
          <w:i/>
          <w:iCs/>
        </w:rPr>
        <w:t xml:space="preserve">arehouse </w:t>
      </w:r>
      <w:r w:rsidRPr="00A70F4B">
        <w:rPr>
          <w:rFonts w:ascii="Times New Roman" w:hAnsi="Times New Roman" w:cs="Times New Roman"/>
          <w:b/>
          <w:bCs/>
          <w:i/>
          <w:iCs/>
        </w:rPr>
        <w:t>M</w:t>
      </w:r>
      <w:r w:rsidRPr="00A70F4B">
        <w:rPr>
          <w:rFonts w:ascii="Times New Roman" w:hAnsi="Times New Roman" w:cs="Times New Roman"/>
          <w:i/>
          <w:iCs/>
        </w:rPr>
        <w:t xml:space="preserve">anagement </w:t>
      </w:r>
      <w:r w:rsidRPr="00A70F4B">
        <w:rPr>
          <w:rFonts w:ascii="Times New Roman" w:hAnsi="Times New Roman" w:cs="Times New Roman"/>
          <w:b/>
          <w:bCs/>
          <w:i/>
          <w:iCs/>
        </w:rPr>
        <w:t>S</w:t>
      </w:r>
      <w:r w:rsidRPr="00A70F4B">
        <w:rPr>
          <w:rFonts w:ascii="Times New Roman" w:hAnsi="Times New Roman" w:cs="Times New Roman"/>
          <w:i/>
          <w:iCs/>
        </w:rPr>
        <w:t>ystem, WM</w:t>
      </w:r>
      <w:r w:rsidRPr="00A70F4B">
        <w:rPr>
          <w:rFonts w:ascii="Times New Roman" w:hAnsi="Times New Roman" w:cs="Times New Roman"/>
          <w:i/>
          <w:iCs/>
          <w:lang w:val="en-US"/>
        </w:rPr>
        <w:t>S</w:t>
      </w:r>
      <w:r w:rsidRPr="00A70F4B">
        <w:rPr>
          <w:rFonts w:ascii="Times New Roman" w:hAnsi="Times New Roman" w:cs="Times New Roman"/>
        </w:rPr>
        <w:t>)</w:t>
      </w:r>
    </w:p>
    <w:p w:rsidR="00964B0E" w:rsidRPr="00A70F4B" w:rsidRDefault="00964B0E" w:rsidP="00964B0E">
      <w:pPr>
        <w:numPr>
          <w:ilvl w:val="0"/>
          <w:numId w:val="22"/>
        </w:numPr>
        <w:rPr>
          <w:rFonts w:ascii="Times New Roman" w:hAnsi="Times New Roman" w:cs="Times New Roman"/>
        </w:rPr>
      </w:pPr>
      <w:r w:rsidRPr="00A70F4B">
        <w:rPr>
          <w:rFonts w:ascii="Times New Roman" w:hAnsi="Times New Roman" w:cs="Times New Roman"/>
        </w:rPr>
        <w:t xml:space="preserve">Объектно-ориентированный язык программирования </w:t>
      </w:r>
      <w:r w:rsidRPr="00A70F4B">
        <w:rPr>
          <w:rFonts w:ascii="Times New Roman" w:hAnsi="Times New Roman" w:cs="Times New Roman"/>
          <w:b/>
          <w:bCs/>
          <w:lang w:val="en-US"/>
        </w:rPr>
        <w:t>Java</w:t>
      </w:r>
    </w:p>
    <w:p w:rsidR="00964B0E" w:rsidRPr="00A70F4B" w:rsidRDefault="00964B0E" w:rsidP="00964B0E">
      <w:pPr>
        <w:numPr>
          <w:ilvl w:val="0"/>
          <w:numId w:val="22"/>
        </w:numPr>
        <w:rPr>
          <w:rFonts w:ascii="Times New Roman" w:hAnsi="Times New Roman" w:cs="Times New Roman"/>
        </w:rPr>
      </w:pPr>
      <w:r w:rsidRPr="00A70F4B">
        <w:rPr>
          <w:rFonts w:ascii="Times New Roman" w:hAnsi="Times New Roman" w:cs="Times New Roman"/>
        </w:rPr>
        <w:t xml:space="preserve">Язык гипертекстовой разметки </w:t>
      </w:r>
      <w:r w:rsidRPr="00A70F4B">
        <w:rPr>
          <w:rFonts w:ascii="Times New Roman" w:hAnsi="Times New Roman" w:cs="Times New Roman"/>
          <w:b/>
          <w:bCs/>
          <w:lang w:val="en-US"/>
        </w:rPr>
        <w:t>HTML</w:t>
      </w:r>
    </w:p>
    <w:p w:rsidR="00964B0E" w:rsidRPr="00A70F4B" w:rsidRDefault="00964B0E" w:rsidP="00964B0E">
      <w:pPr>
        <w:numPr>
          <w:ilvl w:val="0"/>
          <w:numId w:val="22"/>
        </w:numPr>
        <w:rPr>
          <w:rFonts w:ascii="Times New Roman" w:hAnsi="Times New Roman" w:cs="Times New Roman"/>
        </w:rPr>
      </w:pPr>
      <w:r w:rsidRPr="00A70F4B">
        <w:rPr>
          <w:rFonts w:ascii="Times New Roman" w:hAnsi="Times New Roman" w:cs="Times New Roman"/>
        </w:rPr>
        <w:t xml:space="preserve">Реляционная система управлениями базами данных </w:t>
      </w:r>
      <w:proofErr w:type="spellStart"/>
      <w:r w:rsidRPr="00A70F4B">
        <w:rPr>
          <w:rFonts w:ascii="Times New Roman" w:hAnsi="Times New Roman" w:cs="Times New Roman"/>
          <w:b/>
          <w:bCs/>
        </w:rPr>
        <w:t>MySQL</w:t>
      </w:r>
      <w:proofErr w:type="spellEnd"/>
    </w:p>
    <w:p w:rsidR="00964B0E" w:rsidRPr="00A70F4B" w:rsidRDefault="00964B0E" w:rsidP="00964B0E">
      <w:pPr>
        <w:rPr>
          <w:rFonts w:ascii="Times New Roman" w:hAnsi="Times New Roman" w:cs="Times New Roman"/>
        </w:rPr>
      </w:pPr>
      <w:r w:rsidRPr="00A70F4B">
        <w:rPr>
          <w:rFonts w:ascii="Times New Roman" w:hAnsi="Times New Roman" w:cs="Times New Roman"/>
          <w:b/>
          <w:bCs/>
        </w:rPr>
        <w:t>Анализ аналог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42"/>
        <w:gridCol w:w="1627"/>
        <w:gridCol w:w="2439"/>
        <w:gridCol w:w="1520"/>
        <w:gridCol w:w="1889"/>
        <w:gridCol w:w="1541"/>
      </w:tblGrid>
      <w:tr w:rsidR="00964B0E" w:rsidRPr="00A70F4B" w:rsidTr="0062692E">
        <w:tc>
          <w:tcPr>
            <w:tcW w:w="442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1627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Наименование</w:t>
            </w:r>
          </w:p>
        </w:tc>
        <w:tc>
          <w:tcPr>
            <w:tcW w:w="243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Кроссплатформенность</w:t>
            </w:r>
          </w:p>
        </w:tc>
        <w:tc>
          <w:tcPr>
            <w:tcW w:w="1520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Обязательная оплата</w:t>
            </w:r>
          </w:p>
        </w:tc>
        <w:tc>
          <w:tcPr>
            <w:tcW w:w="188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Анализ</w:t>
            </w:r>
          </w:p>
        </w:tc>
        <w:tc>
          <w:tcPr>
            <w:tcW w:w="1541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Поддержка</w:t>
            </w:r>
          </w:p>
        </w:tc>
      </w:tr>
      <w:tr w:rsidR="00964B0E" w:rsidRPr="00A70F4B" w:rsidTr="0062692E">
        <w:tc>
          <w:tcPr>
            <w:tcW w:w="442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627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Мой склад</w:t>
            </w:r>
          </w:p>
        </w:tc>
        <w:tc>
          <w:tcPr>
            <w:tcW w:w="243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Интернет-сервис</w:t>
            </w:r>
          </w:p>
        </w:tc>
        <w:tc>
          <w:tcPr>
            <w:tcW w:w="1520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 xml:space="preserve">Нет, 5 </w:t>
            </w:r>
            <w:proofErr w:type="spellStart"/>
            <w:r w:rsidRPr="00A70F4B">
              <w:rPr>
                <w:rFonts w:ascii="Times New Roman" w:hAnsi="Times New Roman" w:cs="Times New Roman"/>
              </w:rPr>
              <w:t>мб</w:t>
            </w:r>
            <w:proofErr w:type="spellEnd"/>
            <w:r w:rsidRPr="00A70F4B">
              <w:rPr>
                <w:rFonts w:ascii="Times New Roman" w:hAnsi="Times New Roman" w:cs="Times New Roman"/>
              </w:rPr>
              <w:t xml:space="preserve"> для хранения данных</w:t>
            </w:r>
          </w:p>
        </w:tc>
        <w:tc>
          <w:tcPr>
            <w:tcW w:w="188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Доходы/расходы, цены</w:t>
            </w:r>
          </w:p>
        </w:tc>
        <w:tc>
          <w:tcPr>
            <w:tcW w:w="1541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A70F4B">
              <w:rPr>
                <w:rFonts w:ascii="Times New Roman" w:hAnsi="Times New Roman" w:cs="Times New Roman"/>
              </w:rPr>
              <w:t>CRM</w:t>
            </w:r>
            <w:r w:rsidRPr="00A70F4B">
              <w:rPr>
                <w:rFonts w:ascii="Times New Roman" w:hAnsi="Times New Roman" w:cs="Times New Roman"/>
                <w:lang w:val="en-US"/>
              </w:rPr>
              <w:t xml:space="preserve">, </w:t>
            </w:r>
            <w:proofErr w:type="spellStart"/>
            <w:r w:rsidRPr="00A70F4B">
              <w:rPr>
                <w:rFonts w:ascii="Times New Roman" w:hAnsi="Times New Roman" w:cs="Times New Roman"/>
                <w:lang w:val="en-US"/>
              </w:rPr>
              <w:t>отчеты</w:t>
            </w:r>
            <w:proofErr w:type="spellEnd"/>
          </w:p>
        </w:tc>
      </w:tr>
      <w:tr w:rsidR="00964B0E" w:rsidRPr="00A70F4B" w:rsidTr="0062692E">
        <w:tc>
          <w:tcPr>
            <w:tcW w:w="442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627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A70F4B">
              <w:rPr>
                <w:rFonts w:ascii="Times New Roman" w:hAnsi="Times New Roman" w:cs="Times New Roman"/>
              </w:rPr>
              <w:t>Бизнес.ру</w:t>
            </w:r>
            <w:proofErr w:type="spellEnd"/>
          </w:p>
        </w:tc>
        <w:tc>
          <w:tcPr>
            <w:tcW w:w="243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Интернет-сервис</w:t>
            </w:r>
          </w:p>
        </w:tc>
        <w:tc>
          <w:tcPr>
            <w:tcW w:w="1520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88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A70F4B">
              <w:rPr>
                <w:rFonts w:ascii="Times New Roman" w:hAnsi="Times New Roman" w:cs="Times New Roman"/>
              </w:rPr>
              <w:t>Н</w:t>
            </w:r>
            <w:proofErr w:type="spellStart"/>
            <w:r w:rsidRPr="00A70F4B">
              <w:rPr>
                <w:rFonts w:ascii="Times New Roman" w:hAnsi="Times New Roman" w:cs="Times New Roman"/>
                <w:lang w:val="en-US"/>
              </w:rPr>
              <w:t>ет</w:t>
            </w:r>
            <w:proofErr w:type="spellEnd"/>
          </w:p>
        </w:tc>
        <w:tc>
          <w:tcPr>
            <w:tcW w:w="1541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CRM</w:t>
            </w:r>
          </w:p>
        </w:tc>
      </w:tr>
      <w:tr w:rsidR="00964B0E" w:rsidRPr="00A70F4B" w:rsidTr="0062692E">
        <w:tc>
          <w:tcPr>
            <w:tcW w:w="442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627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Большая Птица</w:t>
            </w:r>
          </w:p>
        </w:tc>
        <w:tc>
          <w:tcPr>
            <w:tcW w:w="2439" w:type="dxa"/>
            <w:shd w:val="clear" w:color="auto" w:fill="auto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  <w:lang w:val="en-US"/>
              </w:rPr>
              <w:t>Windows</w:t>
            </w:r>
          </w:p>
        </w:tc>
        <w:tc>
          <w:tcPr>
            <w:tcW w:w="1520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Нет, 1000 вещей</w:t>
            </w:r>
          </w:p>
        </w:tc>
        <w:tc>
          <w:tcPr>
            <w:tcW w:w="188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Доходы/расходы, цены</w:t>
            </w:r>
          </w:p>
        </w:tc>
        <w:tc>
          <w:tcPr>
            <w:tcW w:w="1541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Отчеты</w:t>
            </w:r>
          </w:p>
        </w:tc>
      </w:tr>
      <w:tr w:rsidR="00964B0E" w:rsidRPr="00A70F4B" w:rsidTr="0062692E">
        <w:trPr>
          <w:trHeight w:val="557"/>
        </w:trPr>
        <w:tc>
          <w:tcPr>
            <w:tcW w:w="442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627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WORKABOX</w:t>
            </w:r>
          </w:p>
        </w:tc>
        <w:tc>
          <w:tcPr>
            <w:tcW w:w="243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 xml:space="preserve">Интернет-сервис, </w:t>
            </w:r>
            <w:r w:rsidRPr="00A70F4B">
              <w:rPr>
                <w:rFonts w:ascii="Times New Roman" w:hAnsi="Times New Roman" w:cs="Times New Roman"/>
                <w:lang w:val="en-US"/>
              </w:rPr>
              <w:t>android</w:t>
            </w:r>
            <w:r w:rsidRPr="00A70F4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70F4B">
              <w:rPr>
                <w:rFonts w:ascii="Times New Roman" w:hAnsi="Times New Roman" w:cs="Times New Roman"/>
                <w:lang w:val="en-US"/>
              </w:rPr>
              <w:t>приложение</w:t>
            </w:r>
            <w:proofErr w:type="spellEnd"/>
          </w:p>
        </w:tc>
        <w:tc>
          <w:tcPr>
            <w:tcW w:w="1520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88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1541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Производство</w:t>
            </w:r>
          </w:p>
        </w:tc>
      </w:tr>
      <w:tr w:rsidR="00964B0E" w:rsidRPr="00A70F4B" w:rsidTr="0062692E">
        <w:tc>
          <w:tcPr>
            <w:tcW w:w="442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627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A70F4B">
              <w:rPr>
                <w:rFonts w:ascii="Times New Roman" w:hAnsi="Times New Roman" w:cs="Times New Roman"/>
              </w:rPr>
              <w:t>Subtotal</w:t>
            </w:r>
            <w:proofErr w:type="spellEnd"/>
          </w:p>
        </w:tc>
        <w:tc>
          <w:tcPr>
            <w:tcW w:w="243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  <w:lang w:val="en-US"/>
              </w:rPr>
              <w:t>Windows</w:t>
            </w:r>
          </w:p>
        </w:tc>
        <w:tc>
          <w:tcPr>
            <w:tcW w:w="1520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88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1541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ЕГАИС, штрих коды</w:t>
            </w:r>
          </w:p>
        </w:tc>
      </w:tr>
    </w:tbl>
    <w:p w:rsidR="00964B0E" w:rsidRPr="00A70F4B" w:rsidRDefault="00964B0E" w:rsidP="00964B0E">
      <w:pPr>
        <w:rPr>
          <w:rFonts w:ascii="Times New Roman" w:hAnsi="Times New Roman" w:cs="Times New Roman"/>
        </w:rPr>
      </w:pPr>
    </w:p>
    <w:p w:rsidR="00964B0E" w:rsidRPr="00A70F4B" w:rsidRDefault="00964B0E" w:rsidP="00964B0E">
      <w:pPr>
        <w:ind w:firstLine="708"/>
        <w:rPr>
          <w:rFonts w:ascii="Times New Roman" w:hAnsi="Times New Roman" w:cs="Times New Roman"/>
        </w:rPr>
      </w:pPr>
      <w:r w:rsidRPr="00A70F4B">
        <w:rPr>
          <w:rFonts w:ascii="Times New Roman" w:hAnsi="Times New Roman" w:cs="Times New Roman"/>
        </w:rPr>
        <w:t xml:space="preserve">После рассмотрения аналогов были выявлены особенности разрабатываемого приложения. Все приложения являются коммерческими и для работы с ними необходима ежемесячная плата. Также присутствует поддержка различных функций для бизнеса. В разрабатываемом приложении основную группу пользователей будут составлять обычные люди, которые не нуждаются в функциях, предназначенных для ведения бизнеса. А в качестве предлагаемых функций будет анализ хранимых вещей. Также приложение </w:t>
      </w:r>
      <w:r>
        <w:rPr>
          <w:rFonts w:ascii="Times New Roman" w:hAnsi="Times New Roman" w:cs="Times New Roman"/>
        </w:rPr>
        <w:t xml:space="preserve">будет </w:t>
      </w:r>
      <w:r w:rsidRPr="00A70F4B">
        <w:rPr>
          <w:rFonts w:ascii="Times New Roman" w:hAnsi="Times New Roman" w:cs="Times New Roman"/>
        </w:rPr>
        <w:t xml:space="preserve">бесплатным </w:t>
      </w:r>
      <w:r w:rsidRPr="00694F64">
        <w:rPr>
          <w:rFonts w:ascii="Times New Roman" w:hAnsi="Times New Roman" w:cs="Times New Roman"/>
        </w:rPr>
        <w:t>веб-приложением</w:t>
      </w:r>
      <w:r w:rsidRPr="00A70F4B">
        <w:rPr>
          <w:rFonts w:ascii="Times New Roman" w:hAnsi="Times New Roman" w:cs="Times New Roman"/>
        </w:rPr>
        <w:t>.</w:t>
      </w:r>
    </w:p>
    <w:p w:rsidR="00964B0E" w:rsidRPr="00A70F4B" w:rsidRDefault="00964B0E" w:rsidP="00964B0E">
      <w:pPr>
        <w:rPr>
          <w:rFonts w:ascii="Times New Roman" w:hAnsi="Times New Roman" w:cs="Times New Roman"/>
        </w:rPr>
      </w:pPr>
    </w:p>
    <w:p w:rsidR="00964B0E" w:rsidRDefault="00964B0E" w:rsidP="00964B0E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 w:rsidRPr="00964B0E">
        <w:rPr>
          <w:b/>
          <w:sz w:val="28"/>
          <w:szCs w:val="28"/>
        </w:rPr>
        <w:t xml:space="preserve">Функциональные требования к системе </w:t>
      </w:r>
    </w:p>
    <w:p w:rsidR="00964B0E" w:rsidRPr="00964B0E" w:rsidRDefault="00964B0E" w:rsidP="00964B0E">
      <w:pPr>
        <w:rPr>
          <w:b/>
          <w:sz w:val="28"/>
          <w:szCs w:val="28"/>
        </w:rPr>
      </w:pPr>
    </w:p>
    <w:p w:rsidR="00964B0E" w:rsidRDefault="00964B0E" w:rsidP="00964B0E">
      <w:pPr>
        <w:numPr>
          <w:ilvl w:val="0"/>
          <w:numId w:val="23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льзователем считается человек прошедший авторизация. Ввел идентификационную пару логин-пароль.</w:t>
      </w:r>
    </w:p>
    <w:p w:rsidR="00964B0E" w:rsidRPr="007B243B" w:rsidRDefault="00964B0E" w:rsidP="00964B0E">
      <w:pPr>
        <w:numPr>
          <w:ilvl w:val="0"/>
          <w:numId w:val="23"/>
        </w:numPr>
        <w:rPr>
          <w:rFonts w:ascii="Times New Roman" w:hAnsi="Times New Roman" w:cs="Times New Roman"/>
        </w:rPr>
      </w:pPr>
      <w:r w:rsidRPr="007B243B">
        <w:rPr>
          <w:rFonts w:ascii="Times New Roman" w:hAnsi="Times New Roman" w:cs="Times New Roman"/>
        </w:rPr>
        <w:t>Работа пользователя с хранилищами. Пользователь может создавать и удалять хранилища. При создании ему необходимо ввести имя хранилища и выбрать его тип.</w:t>
      </w:r>
    </w:p>
    <w:p w:rsidR="00964B0E" w:rsidRPr="007B243B" w:rsidRDefault="00964B0E" w:rsidP="00964B0E">
      <w:pPr>
        <w:numPr>
          <w:ilvl w:val="0"/>
          <w:numId w:val="23"/>
        </w:numPr>
        <w:rPr>
          <w:rFonts w:ascii="Times New Roman" w:hAnsi="Times New Roman" w:cs="Times New Roman"/>
        </w:rPr>
      </w:pPr>
      <w:r w:rsidRPr="007B243B">
        <w:rPr>
          <w:rFonts w:ascii="Times New Roman" w:hAnsi="Times New Roman" w:cs="Times New Roman"/>
        </w:rPr>
        <w:t>Различные виды хранилищ. Поддержка системой видов хранилищ для более удобного взаимодействия с предметами.</w:t>
      </w:r>
    </w:p>
    <w:p w:rsidR="00964B0E" w:rsidRPr="007B243B" w:rsidRDefault="00964B0E" w:rsidP="00964B0E">
      <w:pPr>
        <w:numPr>
          <w:ilvl w:val="0"/>
          <w:numId w:val="23"/>
        </w:numPr>
        <w:rPr>
          <w:rFonts w:ascii="Times New Roman" w:hAnsi="Times New Roman" w:cs="Times New Roman"/>
        </w:rPr>
      </w:pPr>
      <w:r w:rsidRPr="007B243B">
        <w:rPr>
          <w:rFonts w:ascii="Times New Roman" w:hAnsi="Times New Roman" w:cs="Times New Roman"/>
        </w:rPr>
        <w:t>Пользователь может добавлять и исключать других пользователей для управления хранилищем.</w:t>
      </w:r>
    </w:p>
    <w:p w:rsidR="00964B0E" w:rsidRPr="007B243B" w:rsidRDefault="00964B0E" w:rsidP="00964B0E">
      <w:pPr>
        <w:numPr>
          <w:ilvl w:val="0"/>
          <w:numId w:val="23"/>
        </w:numPr>
        <w:rPr>
          <w:rFonts w:ascii="Times New Roman" w:hAnsi="Times New Roman" w:cs="Times New Roman"/>
        </w:rPr>
      </w:pPr>
      <w:r w:rsidRPr="007B243B">
        <w:rPr>
          <w:rFonts w:ascii="Times New Roman" w:hAnsi="Times New Roman" w:cs="Times New Roman"/>
        </w:rPr>
        <w:t>Взаимодействие пользователя с предметами находящимися в хранилище. Пользователь может создавать новые предметы, изменять их кол-во, и удалять эти предметы.</w:t>
      </w:r>
    </w:p>
    <w:p w:rsidR="00964B0E" w:rsidRPr="007B243B" w:rsidRDefault="00964B0E" w:rsidP="00964B0E">
      <w:pPr>
        <w:numPr>
          <w:ilvl w:val="0"/>
          <w:numId w:val="23"/>
        </w:numPr>
        <w:rPr>
          <w:rFonts w:ascii="Times New Roman" w:hAnsi="Times New Roman" w:cs="Times New Roman"/>
        </w:rPr>
      </w:pPr>
      <w:r w:rsidRPr="007B243B">
        <w:rPr>
          <w:rFonts w:ascii="Times New Roman" w:hAnsi="Times New Roman" w:cs="Times New Roman"/>
        </w:rPr>
        <w:t>Управление приложением для администраторов. Администратор имеет возможность удалять пользователей, а также хранилища.</w:t>
      </w:r>
    </w:p>
    <w:p w:rsidR="00964B0E" w:rsidRDefault="00964B0E" w:rsidP="00964B0E">
      <w:pPr>
        <w:rPr>
          <w:rFonts w:ascii="Times New Roman" w:hAnsi="Times New Roman" w:cs="Times New Roman"/>
          <w:b/>
        </w:rPr>
      </w:pPr>
    </w:p>
    <w:p w:rsidR="00964B0E" w:rsidRPr="00964B0E" w:rsidRDefault="00964B0E" w:rsidP="00964B0E">
      <w:pPr>
        <w:pStyle w:val="a3"/>
        <w:numPr>
          <w:ilvl w:val="0"/>
          <w:numId w:val="3"/>
        </w:numPr>
        <w:rPr>
          <w:b/>
        </w:rPr>
      </w:pPr>
      <w:r w:rsidRPr="00964B0E">
        <w:rPr>
          <w:b/>
          <w:sz w:val="28"/>
          <w:szCs w:val="28"/>
        </w:rPr>
        <w:t>Нефункциональные требования к системе</w:t>
      </w:r>
    </w:p>
    <w:p w:rsidR="00964B0E" w:rsidRPr="00964B0E" w:rsidRDefault="00964B0E" w:rsidP="00964B0E">
      <w:pPr>
        <w:rPr>
          <w:b/>
        </w:rPr>
      </w:pPr>
    </w:p>
    <w:p w:rsidR="00964B0E" w:rsidRDefault="00964B0E" w:rsidP="00964B0E">
      <w:pPr>
        <w:numPr>
          <w:ilvl w:val="0"/>
          <w:numId w:val="24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истема является веб-приложением.</w:t>
      </w:r>
    </w:p>
    <w:p w:rsidR="00964B0E" w:rsidRDefault="00964B0E" w:rsidP="00964B0E">
      <w:pPr>
        <w:numPr>
          <w:ilvl w:val="0"/>
          <w:numId w:val="24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истема имеет возможность загрузки изображений предметов на сервис.</w:t>
      </w:r>
    </w:p>
    <w:p w:rsidR="00964B0E" w:rsidRDefault="00964B0E" w:rsidP="00964B0E">
      <w:pPr>
        <w:numPr>
          <w:ilvl w:val="0"/>
          <w:numId w:val="24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азработка ведется на языке </w:t>
      </w:r>
      <w:proofErr w:type="spellStart"/>
      <w:r w:rsidRPr="00312EBF">
        <w:rPr>
          <w:rFonts w:ascii="Times New Roman" w:hAnsi="Times New Roman" w:cs="Times New Roman"/>
        </w:rPr>
        <w:t>Java</w:t>
      </w:r>
      <w:proofErr w:type="spellEnd"/>
      <w:r w:rsidRPr="00312EBF">
        <w:rPr>
          <w:rFonts w:ascii="Times New Roman" w:hAnsi="Times New Roman" w:cs="Times New Roman"/>
        </w:rPr>
        <w:t>.</w:t>
      </w:r>
    </w:p>
    <w:p w:rsidR="00964B0E" w:rsidRDefault="00964B0E" w:rsidP="00964B0E">
      <w:pPr>
        <w:numPr>
          <w:ilvl w:val="0"/>
          <w:numId w:val="24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истема бесплатна, предназначена для общего пользования </w:t>
      </w:r>
    </w:p>
    <w:p w:rsidR="006144F0" w:rsidRDefault="006144F0" w:rsidP="006144F0">
      <w:pPr>
        <w:ind w:left="720"/>
        <w:rPr>
          <w:rFonts w:ascii="Times New Roman" w:hAnsi="Times New Roman" w:cs="Times New Roman"/>
        </w:rPr>
      </w:pPr>
    </w:p>
    <w:p w:rsidR="006144F0" w:rsidRDefault="006144F0" w:rsidP="006144F0">
      <w:pPr>
        <w:ind w:left="720"/>
        <w:rPr>
          <w:rFonts w:ascii="Times New Roman" w:hAnsi="Times New Roman" w:cs="Times New Roman"/>
        </w:rPr>
      </w:pPr>
    </w:p>
    <w:p w:rsidR="006144F0" w:rsidRPr="000E223E" w:rsidRDefault="006144F0" w:rsidP="006144F0">
      <w:pPr>
        <w:ind w:left="720"/>
        <w:rPr>
          <w:rFonts w:ascii="Times New Roman" w:hAnsi="Times New Roman" w:cs="Times New Roman"/>
          <w:b/>
        </w:rPr>
      </w:pPr>
    </w:p>
    <w:p w:rsidR="00446FF1" w:rsidRPr="000E223E" w:rsidRDefault="00446FF1" w:rsidP="006144F0">
      <w:pPr>
        <w:ind w:left="720"/>
        <w:rPr>
          <w:rFonts w:ascii="Times New Roman" w:hAnsi="Times New Roman" w:cs="Times New Roman"/>
          <w:b/>
        </w:rPr>
      </w:pPr>
    </w:p>
    <w:p w:rsidR="00446FF1" w:rsidRPr="000E223E" w:rsidRDefault="00446FF1" w:rsidP="006144F0">
      <w:pPr>
        <w:ind w:left="720"/>
        <w:rPr>
          <w:rFonts w:ascii="Times New Roman" w:hAnsi="Times New Roman" w:cs="Times New Roman"/>
          <w:b/>
        </w:rPr>
      </w:pPr>
    </w:p>
    <w:p w:rsidR="00446FF1" w:rsidRPr="000E223E" w:rsidRDefault="00446FF1" w:rsidP="006144F0">
      <w:pPr>
        <w:ind w:left="720"/>
        <w:rPr>
          <w:rFonts w:ascii="Times New Roman" w:hAnsi="Times New Roman" w:cs="Times New Roman"/>
          <w:b/>
        </w:rPr>
      </w:pPr>
    </w:p>
    <w:p w:rsidR="00446FF1" w:rsidRPr="000E223E" w:rsidRDefault="00446FF1" w:rsidP="006144F0">
      <w:pPr>
        <w:ind w:left="720"/>
        <w:rPr>
          <w:rFonts w:ascii="Times New Roman" w:hAnsi="Times New Roman" w:cs="Times New Roman"/>
          <w:b/>
        </w:rPr>
      </w:pPr>
    </w:p>
    <w:p w:rsidR="00446FF1" w:rsidRPr="000E223E" w:rsidRDefault="00446FF1" w:rsidP="006144F0">
      <w:pPr>
        <w:ind w:left="720"/>
        <w:rPr>
          <w:rFonts w:ascii="Times New Roman" w:hAnsi="Times New Roman" w:cs="Times New Roman"/>
          <w:b/>
        </w:rPr>
      </w:pPr>
    </w:p>
    <w:p w:rsidR="00446FF1" w:rsidRPr="000E223E" w:rsidRDefault="00446FF1" w:rsidP="006144F0">
      <w:pPr>
        <w:ind w:left="720"/>
        <w:rPr>
          <w:rFonts w:ascii="Times New Roman" w:hAnsi="Times New Roman" w:cs="Times New Roman"/>
          <w:b/>
        </w:rPr>
      </w:pPr>
    </w:p>
    <w:p w:rsidR="00446FF1" w:rsidRPr="000E223E" w:rsidRDefault="00446FF1" w:rsidP="006144F0">
      <w:pPr>
        <w:ind w:left="720"/>
        <w:rPr>
          <w:rFonts w:ascii="Times New Roman" w:hAnsi="Times New Roman" w:cs="Times New Roman"/>
          <w:b/>
        </w:rPr>
      </w:pPr>
    </w:p>
    <w:p w:rsidR="00446FF1" w:rsidRPr="000E223E" w:rsidRDefault="00446FF1" w:rsidP="006144F0">
      <w:pPr>
        <w:ind w:left="720"/>
        <w:rPr>
          <w:rFonts w:ascii="Times New Roman" w:hAnsi="Times New Roman" w:cs="Times New Roman"/>
          <w:b/>
        </w:rPr>
      </w:pPr>
    </w:p>
    <w:p w:rsidR="00446FF1" w:rsidRPr="000E223E" w:rsidRDefault="00446FF1" w:rsidP="006144F0">
      <w:pPr>
        <w:ind w:left="720"/>
        <w:rPr>
          <w:rFonts w:ascii="Times New Roman" w:hAnsi="Times New Roman" w:cs="Times New Roman"/>
          <w:b/>
        </w:rPr>
      </w:pPr>
    </w:p>
    <w:p w:rsidR="00446FF1" w:rsidRPr="000E223E" w:rsidRDefault="00446FF1" w:rsidP="006144F0">
      <w:pPr>
        <w:ind w:left="720"/>
        <w:rPr>
          <w:rFonts w:ascii="Times New Roman" w:hAnsi="Times New Roman" w:cs="Times New Roman"/>
          <w:b/>
        </w:rPr>
      </w:pPr>
    </w:p>
    <w:p w:rsidR="00446FF1" w:rsidRPr="000E223E" w:rsidRDefault="00446FF1" w:rsidP="006144F0">
      <w:pPr>
        <w:ind w:left="720"/>
        <w:rPr>
          <w:rFonts w:ascii="Times New Roman" w:hAnsi="Times New Roman" w:cs="Times New Roman"/>
          <w:b/>
        </w:rPr>
      </w:pPr>
    </w:p>
    <w:p w:rsidR="00446FF1" w:rsidRPr="000E223E" w:rsidRDefault="00446FF1" w:rsidP="006144F0">
      <w:pPr>
        <w:ind w:left="720"/>
        <w:rPr>
          <w:rFonts w:ascii="Times New Roman" w:hAnsi="Times New Roman" w:cs="Times New Roman"/>
          <w:b/>
        </w:rPr>
      </w:pPr>
    </w:p>
    <w:p w:rsidR="00446FF1" w:rsidRPr="000E223E" w:rsidRDefault="00446FF1" w:rsidP="006144F0">
      <w:pPr>
        <w:ind w:left="720"/>
        <w:rPr>
          <w:rFonts w:ascii="Times New Roman" w:hAnsi="Times New Roman" w:cs="Times New Roman"/>
          <w:b/>
        </w:rPr>
      </w:pPr>
    </w:p>
    <w:p w:rsidR="00446FF1" w:rsidRPr="000E223E" w:rsidRDefault="00446FF1" w:rsidP="006144F0">
      <w:pPr>
        <w:ind w:left="720"/>
        <w:rPr>
          <w:rFonts w:ascii="Times New Roman" w:hAnsi="Times New Roman" w:cs="Times New Roman"/>
          <w:b/>
        </w:rPr>
      </w:pPr>
    </w:p>
    <w:p w:rsidR="00446FF1" w:rsidRPr="000E223E" w:rsidRDefault="00446FF1" w:rsidP="006144F0">
      <w:pPr>
        <w:ind w:left="720"/>
        <w:rPr>
          <w:rFonts w:ascii="Times New Roman" w:hAnsi="Times New Roman" w:cs="Times New Roman"/>
          <w:b/>
        </w:rPr>
      </w:pPr>
    </w:p>
    <w:p w:rsidR="00446FF1" w:rsidRPr="000E223E" w:rsidRDefault="00446FF1" w:rsidP="006144F0">
      <w:pPr>
        <w:ind w:left="720"/>
        <w:rPr>
          <w:rFonts w:ascii="Times New Roman" w:hAnsi="Times New Roman" w:cs="Times New Roman"/>
          <w:b/>
        </w:rPr>
      </w:pPr>
    </w:p>
    <w:p w:rsidR="00446FF1" w:rsidRPr="000E223E" w:rsidRDefault="00446FF1" w:rsidP="006144F0">
      <w:pPr>
        <w:ind w:left="720"/>
        <w:rPr>
          <w:rFonts w:ascii="Times New Roman" w:hAnsi="Times New Roman" w:cs="Times New Roman"/>
          <w:b/>
        </w:rPr>
      </w:pPr>
    </w:p>
    <w:p w:rsidR="00446FF1" w:rsidRPr="000E223E" w:rsidRDefault="00446FF1" w:rsidP="006144F0">
      <w:pPr>
        <w:ind w:left="720"/>
        <w:rPr>
          <w:rFonts w:ascii="Times New Roman" w:hAnsi="Times New Roman" w:cs="Times New Roman"/>
          <w:b/>
        </w:rPr>
      </w:pPr>
    </w:p>
    <w:p w:rsidR="00446FF1" w:rsidRPr="000E223E" w:rsidRDefault="00446FF1" w:rsidP="006144F0">
      <w:pPr>
        <w:ind w:left="720"/>
        <w:rPr>
          <w:rFonts w:ascii="Times New Roman" w:hAnsi="Times New Roman" w:cs="Times New Roman"/>
          <w:b/>
        </w:rPr>
      </w:pPr>
    </w:p>
    <w:p w:rsidR="00964B0E" w:rsidRDefault="00BE2483" w:rsidP="006144F0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BE2483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1C612CBE" wp14:editId="56FE3EC0">
            <wp:extent cx="5616890" cy="5832648"/>
            <wp:effectExtent l="0" t="0" r="3175" b="0"/>
            <wp:docPr id="5122" name="Picture 2" descr="https://pp.userapi.com/c824201/v824201268/505a7/rLBjNBuHSn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 descr="https://pp.userapi.com/c824201/v824201268/505a7/rLBjNBuHSnk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6890" cy="5832648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p w:rsidR="006144F0" w:rsidRDefault="009B3190" w:rsidP="006144F0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</w:t>
      </w:r>
      <w:r w:rsidR="006144F0" w:rsidRPr="006144F0">
        <w:rPr>
          <w:rFonts w:ascii="Times New Roman" w:hAnsi="Times New Roman" w:cs="Times New Roman"/>
          <w:sz w:val="28"/>
          <w:szCs w:val="28"/>
        </w:rPr>
        <w:t>.</w:t>
      </w:r>
      <w:r w:rsidR="006144F0" w:rsidRPr="006144F0">
        <w:rPr>
          <w:sz w:val="28"/>
          <w:szCs w:val="28"/>
        </w:rPr>
        <w:t xml:space="preserve"> </w:t>
      </w:r>
      <w:r w:rsidR="006144F0" w:rsidRPr="006144F0">
        <w:rPr>
          <w:rFonts w:ascii="Times New Roman" w:hAnsi="Times New Roman" w:cs="Times New Roman"/>
          <w:sz w:val="28"/>
          <w:szCs w:val="28"/>
        </w:rPr>
        <w:t>Диаграмма классов уровня представления.</w:t>
      </w:r>
    </w:p>
    <w:p w:rsidR="008B7EE4" w:rsidRDefault="006144F0" w:rsidP="006144F0">
      <w:pPr>
        <w:ind w:left="720"/>
        <w:rPr>
          <w:rFonts w:ascii="Times New Roman" w:hAnsi="Times New Roman" w:cs="Times New Roman"/>
          <w:sz w:val="28"/>
          <w:szCs w:val="28"/>
        </w:rPr>
      </w:pPr>
      <w:r w:rsidRPr="006144F0">
        <w:rPr>
          <w:rFonts w:ascii="Times New Roman" w:hAnsi="Times New Roman" w:cs="Times New Roman"/>
          <w:sz w:val="28"/>
          <w:szCs w:val="28"/>
        </w:rPr>
        <w:t xml:space="preserve">На главной </w:t>
      </w:r>
      <w:r>
        <w:rPr>
          <w:rFonts w:ascii="Times New Roman" w:hAnsi="Times New Roman" w:cs="Times New Roman"/>
          <w:sz w:val="28"/>
          <w:szCs w:val="28"/>
        </w:rPr>
        <w:t>странице</w:t>
      </w:r>
      <w:r w:rsidRPr="006144F0">
        <w:rPr>
          <w:rFonts w:ascii="Times New Roman" w:hAnsi="Times New Roman" w:cs="Times New Roman"/>
          <w:sz w:val="28"/>
          <w:szCs w:val="28"/>
        </w:rPr>
        <w:t xml:space="preserve"> будет меню, с помощью которого можно будет открыть один из имеющихся разделов</w:t>
      </w:r>
      <w:r>
        <w:rPr>
          <w:rFonts w:ascii="Times New Roman" w:hAnsi="Times New Roman" w:cs="Times New Roman"/>
          <w:sz w:val="28"/>
          <w:szCs w:val="28"/>
        </w:rPr>
        <w:t>, а именно форму авторизации, регистрации, управления приложением, управления хранилищами</w:t>
      </w:r>
      <w:r w:rsidRPr="006144F0">
        <w:rPr>
          <w:rFonts w:ascii="Times New Roman" w:hAnsi="Times New Roman" w:cs="Times New Roman"/>
          <w:sz w:val="28"/>
          <w:szCs w:val="28"/>
        </w:rPr>
        <w:t xml:space="preserve">. В каждом разделе будет </w:t>
      </w:r>
      <w:r>
        <w:rPr>
          <w:rFonts w:ascii="Times New Roman" w:hAnsi="Times New Roman" w:cs="Times New Roman"/>
          <w:sz w:val="28"/>
          <w:szCs w:val="28"/>
        </w:rPr>
        <w:t>реализована очевидная из названия логика</w:t>
      </w:r>
      <w:r w:rsidRPr="006144F0">
        <w:rPr>
          <w:rFonts w:ascii="Times New Roman" w:hAnsi="Times New Roman" w:cs="Times New Roman"/>
          <w:sz w:val="28"/>
          <w:szCs w:val="28"/>
        </w:rPr>
        <w:t xml:space="preserve">. При вызове </w:t>
      </w:r>
      <w:r>
        <w:rPr>
          <w:rFonts w:ascii="Times New Roman" w:hAnsi="Times New Roman" w:cs="Times New Roman"/>
          <w:sz w:val="28"/>
          <w:szCs w:val="28"/>
        </w:rPr>
        <w:t xml:space="preserve">каждого из них </w:t>
      </w:r>
      <w:r w:rsidRPr="006144F0">
        <w:rPr>
          <w:rFonts w:ascii="Times New Roman" w:hAnsi="Times New Roman" w:cs="Times New Roman"/>
          <w:sz w:val="28"/>
          <w:szCs w:val="28"/>
        </w:rPr>
        <w:t>будут отображены соответственные форм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8B7EE4" w:rsidRDefault="008B7EE4" w:rsidP="006144F0">
      <w:pPr>
        <w:ind w:left="720"/>
        <w:rPr>
          <w:rFonts w:ascii="Times New Roman" w:hAnsi="Times New Roman" w:cs="Times New Roman"/>
          <w:sz w:val="28"/>
          <w:szCs w:val="28"/>
        </w:rPr>
      </w:pPr>
    </w:p>
    <w:p w:rsidR="008B7EE4" w:rsidRDefault="002F5FB5" w:rsidP="008B7EE4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371907" cy="2923058"/>
            <wp:effectExtent l="19050" t="0" r="193" b="0"/>
            <wp:docPr id="10" name="Рисунок 7" descr="C:\Users\Maxim\Desktop\Курач РПС\Диаграмма классов-компонентов доступа к данны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Maxim\Desktop\Курач РПС\Диаграмма классов-компонентов доступа к данным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1157" cy="292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7EE4" w:rsidRDefault="009B3190" w:rsidP="008B7EE4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</w:t>
      </w:r>
      <w:r w:rsidR="008B7EE4" w:rsidRPr="006144F0">
        <w:rPr>
          <w:rFonts w:ascii="Times New Roman" w:hAnsi="Times New Roman" w:cs="Times New Roman"/>
          <w:sz w:val="28"/>
          <w:szCs w:val="28"/>
        </w:rPr>
        <w:t>.</w:t>
      </w:r>
      <w:r w:rsidR="008B7EE4" w:rsidRPr="006144F0">
        <w:rPr>
          <w:sz w:val="28"/>
          <w:szCs w:val="28"/>
        </w:rPr>
        <w:t xml:space="preserve"> </w:t>
      </w:r>
      <w:r w:rsidR="008B7EE4" w:rsidRPr="006144F0">
        <w:rPr>
          <w:rFonts w:ascii="Times New Roman" w:hAnsi="Times New Roman" w:cs="Times New Roman"/>
          <w:sz w:val="28"/>
          <w:szCs w:val="28"/>
        </w:rPr>
        <w:t>Диаграмма классов уровня представления.</w:t>
      </w:r>
    </w:p>
    <w:p w:rsidR="009B3190" w:rsidRDefault="009B3190" w:rsidP="009B3190">
      <w:pPr>
        <w:ind w:left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удет использовано 4 класса. 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DAO</w:t>
      </w:r>
      <w:r w:rsidRPr="009B31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держит строку подключения и методы создания подключения и разрыва. Классы </w:t>
      </w:r>
      <w:proofErr w:type="spellStart"/>
      <w:r>
        <w:rPr>
          <w:rFonts w:ascii="Times New Roman" w:hAnsi="Times New Roman" w:cs="Times New Roman"/>
          <w:sz w:val="28"/>
          <w:szCs w:val="28"/>
        </w:rPr>
        <w:t>Admi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Pr="009B3190">
        <w:rPr>
          <w:rFonts w:ascii="Times New Roman" w:hAnsi="Times New Roman" w:cs="Times New Roman"/>
          <w:sz w:val="28"/>
          <w:szCs w:val="28"/>
        </w:rPr>
        <w:t xml:space="preserve"> содержат в себе всю бизнес логику, которой смогу пользоваться</w:t>
      </w:r>
      <w:r>
        <w:rPr>
          <w:rFonts w:ascii="Times New Roman" w:hAnsi="Times New Roman" w:cs="Times New Roman"/>
          <w:sz w:val="28"/>
          <w:szCs w:val="28"/>
        </w:rPr>
        <w:t xml:space="preserve"> с</w:t>
      </w:r>
      <w:r w:rsidRPr="009B3190">
        <w:rPr>
          <w:rFonts w:ascii="Times New Roman" w:hAnsi="Times New Roman" w:cs="Times New Roman"/>
          <w:sz w:val="28"/>
          <w:szCs w:val="28"/>
        </w:rPr>
        <w:t>оответственно администраторы и пользователи</w:t>
      </w:r>
      <w:r>
        <w:rPr>
          <w:rFonts w:ascii="Times New Roman" w:hAnsi="Times New Roman" w:cs="Times New Roman"/>
          <w:sz w:val="28"/>
          <w:szCs w:val="28"/>
        </w:rPr>
        <w:t xml:space="preserve">. Класс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authentication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содержит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методы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гистрации и входа в систему.</w:t>
      </w:r>
    </w:p>
    <w:p w:rsidR="002867F8" w:rsidRPr="009B3190" w:rsidRDefault="002867F8" w:rsidP="009B3190">
      <w:pPr>
        <w:ind w:left="720"/>
        <w:rPr>
          <w:rFonts w:ascii="Times New Roman" w:hAnsi="Times New Roman" w:cs="Times New Roman"/>
          <w:sz w:val="28"/>
          <w:szCs w:val="28"/>
        </w:rPr>
      </w:pPr>
    </w:p>
    <w:p w:rsidR="008B7EE4" w:rsidRDefault="002F5FB5" w:rsidP="002867F8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007485" cy="2313940"/>
            <wp:effectExtent l="19050" t="0" r="0" b="0"/>
            <wp:docPr id="14" name="Рисунок 8" descr="C:\Users\Maxim\Desktop\Курач РПС\Диаграмма Классов Сущностей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Maxim\Desktop\Курач РПС\Диаграмма Классов Сущностей2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7485" cy="2313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67F8" w:rsidRDefault="002867F8" w:rsidP="002867F8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8</w:t>
      </w:r>
      <w:r w:rsidRPr="006144F0">
        <w:rPr>
          <w:rFonts w:ascii="Times New Roman" w:hAnsi="Times New Roman" w:cs="Times New Roman"/>
          <w:sz w:val="28"/>
          <w:szCs w:val="28"/>
        </w:rPr>
        <w:t>.</w:t>
      </w:r>
      <w:r w:rsidRPr="006144F0">
        <w:rPr>
          <w:sz w:val="28"/>
          <w:szCs w:val="28"/>
        </w:rPr>
        <w:t xml:space="preserve"> </w:t>
      </w:r>
      <w:r w:rsidRPr="006144F0">
        <w:rPr>
          <w:rFonts w:ascii="Times New Roman" w:hAnsi="Times New Roman" w:cs="Times New Roman"/>
          <w:sz w:val="28"/>
          <w:szCs w:val="28"/>
        </w:rPr>
        <w:t xml:space="preserve">Диаграмма классов </w:t>
      </w:r>
      <w:r>
        <w:rPr>
          <w:rFonts w:ascii="Times New Roman" w:hAnsi="Times New Roman" w:cs="Times New Roman"/>
          <w:sz w:val="28"/>
          <w:szCs w:val="28"/>
        </w:rPr>
        <w:t>сущностей.</w:t>
      </w:r>
    </w:p>
    <w:p w:rsidR="005D3AD2" w:rsidRDefault="008129D5" w:rsidP="005D3AD2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5284470" cy="2189753"/>
            <wp:effectExtent l="19050" t="0" r="0" b="0"/>
            <wp:docPr id="15" name="Рисунок 9" descr="https://pp.userapi.com/c836434/v836434607/5f4e7/wC4t0qJqzR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pp.userapi.com/c836434/v836434607/5f4e7/wC4t0qJqzRg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734" cy="21894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3AD2" w:rsidRDefault="005D3AD2" w:rsidP="005D3AD2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Pr="006144F0">
        <w:rPr>
          <w:rFonts w:ascii="Times New Roman" w:hAnsi="Times New Roman" w:cs="Times New Roman"/>
          <w:sz w:val="28"/>
          <w:szCs w:val="28"/>
        </w:rPr>
        <w:t>.</w:t>
      </w:r>
      <w:r w:rsidRPr="006144F0">
        <w:rPr>
          <w:sz w:val="28"/>
          <w:szCs w:val="28"/>
        </w:rPr>
        <w:t xml:space="preserve"> </w:t>
      </w:r>
      <w:r w:rsidRPr="00446FF1">
        <w:rPr>
          <w:rFonts w:ascii="Times New Roman" w:hAnsi="Times New Roman" w:cs="Times New Roman"/>
          <w:sz w:val="28"/>
          <w:szCs w:val="28"/>
        </w:rPr>
        <w:t>Логическая диаграмма БД.</w:t>
      </w:r>
    </w:p>
    <w:p w:rsidR="00D67183" w:rsidRPr="00446FF1" w:rsidRDefault="000E223E" w:rsidP="005D3AD2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>
            <wp:extent cx="4895850" cy="61912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619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7183" w:rsidRDefault="00446FF1" w:rsidP="00D67183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исунок </w:t>
      </w:r>
      <w:r w:rsidRPr="00D67183">
        <w:rPr>
          <w:rFonts w:ascii="Times New Roman" w:hAnsi="Times New Roman" w:cs="Times New Roman"/>
          <w:sz w:val="28"/>
          <w:szCs w:val="28"/>
        </w:rPr>
        <w:t>10</w:t>
      </w:r>
      <w:r w:rsidRPr="006144F0">
        <w:rPr>
          <w:rFonts w:ascii="Times New Roman" w:hAnsi="Times New Roman" w:cs="Times New Roman"/>
          <w:sz w:val="28"/>
          <w:szCs w:val="28"/>
        </w:rPr>
        <w:t>.</w:t>
      </w:r>
      <w:r w:rsidRPr="006144F0">
        <w:rPr>
          <w:sz w:val="28"/>
          <w:szCs w:val="28"/>
        </w:rPr>
        <w:t xml:space="preserve"> </w:t>
      </w:r>
      <w:r w:rsidR="00D67183" w:rsidRPr="00D67183">
        <w:rPr>
          <w:rFonts w:ascii="Times New Roman" w:hAnsi="Times New Roman" w:cs="Times New Roman"/>
          <w:sz w:val="28"/>
          <w:szCs w:val="28"/>
        </w:rPr>
        <w:t>Структурная схема</w:t>
      </w:r>
      <w:r w:rsidR="00D67183">
        <w:rPr>
          <w:rFonts w:ascii="Times New Roman" w:hAnsi="Times New Roman" w:cs="Times New Roman"/>
          <w:sz w:val="28"/>
          <w:szCs w:val="28"/>
        </w:rPr>
        <w:t xml:space="preserve"> программной системы</w:t>
      </w:r>
      <w:r w:rsidRPr="00446FF1">
        <w:rPr>
          <w:rFonts w:ascii="Times New Roman" w:hAnsi="Times New Roman" w:cs="Times New Roman"/>
          <w:sz w:val="28"/>
          <w:szCs w:val="28"/>
        </w:rPr>
        <w:t>.</w:t>
      </w:r>
    </w:p>
    <w:p w:rsidR="00D67183" w:rsidRPr="00446FF1" w:rsidRDefault="000E223E" w:rsidP="00D6718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>
            <wp:extent cx="5940425" cy="327787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6FF1" w:rsidRDefault="00446FF1" w:rsidP="00D6718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D67183">
        <w:rPr>
          <w:rFonts w:ascii="Times New Roman" w:hAnsi="Times New Roman" w:cs="Times New Roman"/>
          <w:sz w:val="28"/>
          <w:szCs w:val="28"/>
        </w:rPr>
        <w:t>11</w:t>
      </w:r>
      <w:r w:rsidRPr="006144F0">
        <w:rPr>
          <w:rFonts w:ascii="Times New Roman" w:hAnsi="Times New Roman" w:cs="Times New Roman"/>
          <w:sz w:val="28"/>
          <w:szCs w:val="28"/>
        </w:rPr>
        <w:t>.</w:t>
      </w:r>
      <w:r w:rsidRPr="006144F0">
        <w:rPr>
          <w:sz w:val="28"/>
          <w:szCs w:val="28"/>
        </w:rPr>
        <w:t xml:space="preserve"> </w:t>
      </w:r>
      <w:r w:rsidR="00D67183">
        <w:rPr>
          <w:rFonts w:ascii="Times New Roman" w:hAnsi="Times New Roman" w:cs="Times New Roman"/>
          <w:sz w:val="28"/>
          <w:szCs w:val="28"/>
        </w:rPr>
        <w:t>Диаграмма классов уровня бизнес логики</w:t>
      </w:r>
      <w:r w:rsidRPr="00446FF1">
        <w:rPr>
          <w:rFonts w:ascii="Times New Roman" w:hAnsi="Times New Roman" w:cs="Times New Roman"/>
          <w:sz w:val="28"/>
          <w:szCs w:val="28"/>
        </w:rPr>
        <w:t>.</w:t>
      </w:r>
    </w:p>
    <w:p w:rsidR="00D67183" w:rsidRPr="009200FD" w:rsidRDefault="009200FD" w:rsidP="009200FD">
      <w:pPr>
        <w:pStyle w:val="a3"/>
        <w:numPr>
          <w:ilvl w:val="0"/>
          <w:numId w:val="25"/>
        </w:numPr>
        <w:spacing w:after="200" w:line="276" w:lineRule="auto"/>
        <w:rPr>
          <w:sz w:val="28"/>
          <w:szCs w:val="28"/>
        </w:rPr>
      </w:pPr>
      <w:r w:rsidRPr="009200FD">
        <w:rPr>
          <w:sz w:val="28"/>
          <w:szCs w:val="28"/>
        </w:rPr>
        <w:t>Гость</w:t>
      </w:r>
      <w:r w:rsidR="00D67183" w:rsidRPr="009200FD">
        <w:rPr>
          <w:sz w:val="28"/>
          <w:szCs w:val="28"/>
        </w:rPr>
        <w:t xml:space="preserve"> (</w:t>
      </w:r>
      <w:proofErr w:type="spellStart"/>
      <w:r w:rsidRPr="009200FD">
        <w:rPr>
          <w:sz w:val="28"/>
          <w:szCs w:val="28"/>
        </w:rPr>
        <w:t>Guest</w:t>
      </w:r>
      <w:proofErr w:type="spellEnd"/>
      <w:r w:rsidR="00D67183" w:rsidRPr="009200FD">
        <w:rPr>
          <w:sz w:val="28"/>
          <w:szCs w:val="28"/>
        </w:rPr>
        <w:t>)</w:t>
      </w:r>
    </w:p>
    <w:p w:rsidR="00D67183" w:rsidRPr="00D471DC" w:rsidRDefault="00D67183" w:rsidP="00D471DC">
      <w:pPr>
        <w:pStyle w:val="a3"/>
        <w:rPr>
          <w:sz w:val="28"/>
          <w:szCs w:val="28"/>
        </w:rPr>
      </w:pPr>
      <w:r w:rsidRPr="00D471DC">
        <w:rPr>
          <w:sz w:val="28"/>
          <w:szCs w:val="28"/>
        </w:rPr>
        <w:t xml:space="preserve">- </w:t>
      </w:r>
      <w:r w:rsidR="009200FD" w:rsidRPr="00D471DC">
        <w:rPr>
          <w:sz w:val="28"/>
          <w:szCs w:val="28"/>
        </w:rPr>
        <w:t xml:space="preserve">Почта </w:t>
      </w:r>
      <w:r w:rsidRPr="00D471DC">
        <w:rPr>
          <w:sz w:val="28"/>
          <w:szCs w:val="28"/>
        </w:rPr>
        <w:t>(</w:t>
      </w:r>
      <w:proofErr w:type="spellStart"/>
      <w:r w:rsidR="009200FD" w:rsidRPr="00D471DC">
        <w:rPr>
          <w:sz w:val="28"/>
          <w:szCs w:val="28"/>
        </w:rPr>
        <w:t>email</w:t>
      </w:r>
      <w:proofErr w:type="spellEnd"/>
      <w:r w:rsidRPr="00D471DC">
        <w:rPr>
          <w:sz w:val="28"/>
          <w:szCs w:val="28"/>
        </w:rPr>
        <w:t>)</w:t>
      </w:r>
    </w:p>
    <w:p w:rsidR="00D67183" w:rsidRPr="00D471DC" w:rsidRDefault="00D67183" w:rsidP="00D471DC">
      <w:pPr>
        <w:pStyle w:val="a3"/>
        <w:rPr>
          <w:sz w:val="28"/>
          <w:szCs w:val="28"/>
        </w:rPr>
      </w:pPr>
      <w:r w:rsidRPr="00D471DC">
        <w:rPr>
          <w:sz w:val="28"/>
          <w:szCs w:val="28"/>
        </w:rPr>
        <w:t xml:space="preserve">- </w:t>
      </w:r>
      <w:r w:rsidR="009200FD" w:rsidRPr="00D471DC">
        <w:rPr>
          <w:sz w:val="28"/>
          <w:szCs w:val="28"/>
        </w:rPr>
        <w:t>Имя</w:t>
      </w:r>
      <w:r w:rsidRPr="00D471DC">
        <w:rPr>
          <w:sz w:val="28"/>
          <w:szCs w:val="28"/>
        </w:rPr>
        <w:t xml:space="preserve"> (</w:t>
      </w:r>
      <w:r w:rsidR="009200FD" w:rsidRPr="00D471DC">
        <w:rPr>
          <w:sz w:val="28"/>
          <w:szCs w:val="28"/>
        </w:rPr>
        <w:t>name</w:t>
      </w:r>
      <w:r w:rsidRPr="00D471DC">
        <w:rPr>
          <w:sz w:val="28"/>
          <w:szCs w:val="28"/>
        </w:rPr>
        <w:t>)</w:t>
      </w:r>
    </w:p>
    <w:p w:rsidR="00D67183" w:rsidRPr="00D471DC" w:rsidRDefault="00D67183" w:rsidP="00D471DC">
      <w:pPr>
        <w:pStyle w:val="a3"/>
        <w:rPr>
          <w:sz w:val="28"/>
          <w:szCs w:val="28"/>
        </w:rPr>
      </w:pPr>
      <w:r w:rsidRPr="00D471DC">
        <w:rPr>
          <w:sz w:val="28"/>
          <w:szCs w:val="28"/>
        </w:rPr>
        <w:t xml:space="preserve">- </w:t>
      </w:r>
      <w:r w:rsidR="009200FD" w:rsidRPr="00D471DC">
        <w:rPr>
          <w:sz w:val="28"/>
          <w:szCs w:val="28"/>
        </w:rPr>
        <w:t>Роль</w:t>
      </w:r>
      <w:r w:rsidRPr="00D471DC">
        <w:rPr>
          <w:sz w:val="28"/>
          <w:szCs w:val="28"/>
        </w:rPr>
        <w:t xml:space="preserve"> (</w:t>
      </w:r>
      <w:r w:rsidR="009200FD" w:rsidRPr="00D471DC">
        <w:rPr>
          <w:sz w:val="28"/>
          <w:szCs w:val="28"/>
        </w:rPr>
        <w:t>role</w:t>
      </w:r>
      <w:r w:rsidRPr="00D471DC">
        <w:rPr>
          <w:sz w:val="28"/>
          <w:szCs w:val="28"/>
        </w:rPr>
        <w:t>)</w:t>
      </w:r>
    </w:p>
    <w:p w:rsidR="009200FD" w:rsidRPr="00D471DC" w:rsidRDefault="009200FD" w:rsidP="00D471DC">
      <w:pPr>
        <w:pStyle w:val="a3"/>
        <w:rPr>
          <w:sz w:val="28"/>
          <w:szCs w:val="28"/>
        </w:rPr>
      </w:pPr>
      <w:r w:rsidRPr="00D471DC">
        <w:rPr>
          <w:sz w:val="28"/>
          <w:szCs w:val="28"/>
        </w:rPr>
        <w:t>- Пароль (password)</w:t>
      </w:r>
    </w:p>
    <w:p w:rsidR="00D67183" w:rsidRPr="009200FD" w:rsidRDefault="00D67183" w:rsidP="00D67183">
      <w:pPr>
        <w:pStyle w:val="a3"/>
        <w:rPr>
          <w:sz w:val="28"/>
          <w:szCs w:val="28"/>
        </w:rPr>
      </w:pPr>
      <w:r w:rsidRPr="009200FD">
        <w:rPr>
          <w:sz w:val="28"/>
          <w:szCs w:val="28"/>
        </w:rPr>
        <w:t>+ Вход в систему (</w:t>
      </w:r>
      <w:proofErr w:type="spellStart"/>
      <w:r w:rsidR="009200FD" w:rsidRPr="00D471DC">
        <w:rPr>
          <w:sz w:val="28"/>
          <w:szCs w:val="28"/>
        </w:rPr>
        <w:t>LogIn</w:t>
      </w:r>
      <w:proofErr w:type="spellEnd"/>
      <w:r w:rsidRPr="009200FD">
        <w:rPr>
          <w:sz w:val="28"/>
          <w:szCs w:val="28"/>
        </w:rPr>
        <w:t xml:space="preserve">) </w:t>
      </w:r>
    </w:p>
    <w:p w:rsidR="00D67183" w:rsidRPr="009200FD" w:rsidRDefault="00D67183" w:rsidP="00D67183">
      <w:pPr>
        <w:pStyle w:val="a3"/>
        <w:rPr>
          <w:sz w:val="28"/>
          <w:szCs w:val="28"/>
        </w:rPr>
      </w:pPr>
      <w:r w:rsidRPr="009200FD">
        <w:rPr>
          <w:sz w:val="28"/>
          <w:szCs w:val="28"/>
        </w:rPr>
        <w:t>+</w:t>
      </w:r>
      <w:r w:rsidRPr="00D471DC">
        <w:rPr>
          <w:sz w:val="28"/>
          <w:szCs w:val="28"/>
        </w:rPr>
        <w:t xml:space="preserve"> </w:t>
      </w:r>
      <w:r w:rsidRPr="009200FD">
        <w:rPr>
          <w:sz w:val="28"/>
          <w:szCs w:val="28"/>
        </w:rPr>
        <w:t>Выход (</w:t>
      </w:r>
      <w:proofErr w:type="spellStart"/>
      <w:r w:rsidR="009200FD" w:rsidRPr="00D471DC">
        <w:rPr>
          <w:sz w:val="28"/>
          <w:szCs w:val="28"/>
        </w:rPr>
        <w:t>LogOut</w:t>
      </w:r>
      <w:proofErr w:type="spellEnd"/>
      <w:r w:rsidRPr="009200FD">
        <w:rPr>
          <w:sz w:val="28"/>
          <w:szCs w:val="28"/>
        </w:rPr>
        <w:t>)</w:t>
      </w:r>
    </w:p>
    <w:p w:rsidR="009200FD" w:rsidRPr="009200FD" w:rsidRDefault="009200FD" w:rsidP="009200FD">
      <w:pPr>
        <w:pStyle w:val="a3"/>
        <w:rPr>
          <w:sz w:val="28"/>
          <w:szCs w:val="28"/>
        </w:rPr>
      </w:pPr>
      <w:r w:rsidRPr="009200FD">
        <w:rPr>
          <w:sz w:val="28"/>
          <w:szCs w:val="28"/>
        </w:rPr>
        <w:t>+</w:t>
      </w:r>
      <w:r w:rsidRPr="00D471DC">
        <w:rPr>
          <w:sz w:val="28"/>
          <w:szCs w:val="28"/>
        </w:rPr>
        <w:t xml:space="preserve"> </w:t>
      </w:r>
      <w:r w:rsidRPr="009200FD">
        <w:rPr>
          <w:sz w:val="28"/>
          <w:szCs w:val="28"/>
        </w:rPr>
        <w:t>Регистрация (</w:t>
      </w:r>
      <w:r w:rsidRPr="00D471DC">
        <w:rPr>
          <w:sz w:val="28"/>
          <w:szCs w:val="28"/>
        </w:rPr>
        <w:t>Registration</w:t>
      </w:r>
      <w:r w:rsidRPr="009200FD">
        <w:rPr>
          <w:sz w:val="28"/>
          <w:szCs w:val="28"/>
        </w:rPr>
        <w:t>)</w:t>
      </w:r>
    </w:p>
    <w:p w:rsidR="00D67183" w:rsidRPr="009200FD" w:rsidRDefault="00D67183" w:rsidP="00D67183">
      <w:pPr>
        <w:pStyle w:val="a3"/>
        <w:rPr>
          <w:sz w:val="28"/>
          <w:szCs w:val="28"/>
        </w:rPr>
      </w:pPr>
    </w:p>
    <w:p w:rsidR="00D67183" w:rsidRPr="009200FD" w:rsidRDefault="00D67183" w:rsidP="00D67183">
      <w:pPr>
        <w:pStyle w:val="a3"/>
        <w:numPr>
          <w:ilvl w:val="0"/>
          <w:numId w:val="25"/>
        </w:numPr>
        <w:spacing w:after="200" w:line="276" w:lineRule="auto"/>
        <w:rPr>
          <w:sz w:val="28"/>
          <w:szCs w:val="28"/>
        </w:rPr>
      </w:pPr>
      <w:r w:rsidRPr="009200FD">
        <w:rPr>
          <w:sz w:val="28"/>
          <w:szCs w:val="28"/>
        </w:rPr>
        <w:t>Администратор (</w:t>
      </w:r>
      <w:r w:rsidR="009200FD" w:rsidRPr="009200FD">
        <w:rPr>
          <w:sz w:val="28"/>
          <w:szCs w:val="28"/>
          <w:lang w:val="en-US"/>
        </w:rPr>
        <w:t>Admin</w:t>
      </w:r>
      <w:r w:rsidRPr="009200FD">
        <w:rPr>
          <w:sz w:val="28"/>
          <w:szCs w:val="28"/>
        </w:rPr>
        <w:t>)(наследуется от «</w:t>
      </w:r>
      <w:r w:rsidR="009200FD" w:rsidRPr="009200FD">
        <w:rPr>
          <w:sz w:val="28"/>
          <w:szCs w:val="28"/>
          <w:lang w:val="en-US"/>
        </w:rPr>
        <w:t>Guest</w:t>
      </w:r>
      <w:r w:rsidRPr="009200FD">
        <w:rPr>
          <w:sz w:val="28"/>
          <w:szCs w:val="28"/>
        </w:rPr>
        <w:t>»)</w:t>
      </w:r>
    </w:p>
    <w:p w:rsidR="00D67183" w:rsidRPr="009200FD" w:rsidRDefault="00D67183" w:rsidP="00D67183">
      <w:pPr>
        <w:pStyle w:val="a3"/>
        <w:rPr>
          <w:sz w:val="28"/>
          <w:szCs w:val="28"/>
        </w:rPr>
      </w:pPr>
      <w:r w:rsidRPr="009200FD">
        <w:rPr>
          <w:sz w:val="28"/>
          <w:szCs w:val="28"/>
        </w:rPr>
        <w:t xml:space="preserve">+ </w:t>
      </w:r>
      <w:proofErr w:type="spellStart"/>
      <w:r w:rsidR="009200FD" w:rsidRPr="009200FD">
        <w:rPr>
          <w:sz w:val="28"/>
          <w:szCs w:val="28"/>
        </w:rPr>
        <w:t>Просмтреть</w:t>
      </w:r>
      <w:proofErr w:type="spellEnd"/>
      <w:r w:rsidR="009200FD" w:rsidRPr="009200FD">
        <w:rPr>
          <w:sz w:val="28"/>
          <w:szCs w:val="28"/>
        </w:rPr>
        <w:t xml:space="preserve"> список пользователей </w:t>
      </w:r>
      <w:r w:rsidRPr="009200FD">
        <w:rPr>
          <w:sz w:val="28"/>
          <w:szCs w:val="28"/>
        </w:rPr>
        <w:t>(</w:t>
      </w:r>
      <w:proofErr w:type="spellStart"/>
      <w:r w:rsidR="00D471DC" w:rsidRPr="00D471DC">
        <w:rPr>
          <w:sz w:val="28"/>
          <w:szCs w:val="28"/>
        </w:rPr>
        <w:t>UserFullList</w:t>
      </w:r>
      <w:proofErr w:type="spellEnd"/>
      <w:r w:rsidRPr="009200FD">
        <w:rPr>
          <w:sz w:val="28"/>
          <w:szCs w:val="28"/>
        </w:rPr>
        <w:t>)</w:t>
      </w:r>
    </w:p>
    <w:p w:rsidR="00D67183" w:rsidRPr="009200FD" w:rsidRDefault="00D67183" w:rsidP="00D67183">
      <w:pPr>
        <w:pStyle w:val="a3"/>
        <w:rPr>
          <w:sz w:val="28"/>
          <w:szCs w:val="28"/>
        </w:rPr>
      </w:pPr>
      <w:r w:rsidRPr="009200FD">
        <w:rPr>
          <w:sz w:val="28"/>
          <w:szCs w:val="28"/>
        </w:rPr>
        <w:t>+</w:t>
      </w:r>
      <w:r w:rsidRPr="00D471DC">
        <w:rPr>
          <w:sz w:val="28"/>
          <w:szCs w:val="28"/>
        </w:rPr>
        <w:t xml:space="preserve"> </w:t>
      </w:r>
      <w:r w:rsidR="009200FD" w:rsidRPr="009200FD">
        <w:rPr>
          <w:sz w:val="28"/>
          <w:szCs w:val="28"/>
        </w:rPr>
        <w:t xml:space="preserve">Добавить пользователя </w:t>
      </w:r>
      <w:r w:rsidRPr="009200FD">
        <w:rPr>
          <w:sz w:val="28"/>
          <w:szCs w:val="28"/>
        </w:rPr>
        <w:t>(</w:t>
      </w:r>
      <w:proofErr w:type="spellStart"/>
      <w:r w:rsidR="00D471DC" w:rsidRPr="00D471DC">
        <w:rPr>
          <w:sz w:val="28"/>
          <w:szCs w:val="28"/>
        </w:rPr>
        <w:t>AddUser</w:t>
      </w:r>
      <w:proofErr w:type="spellEnd"/>
      <w:r w:rsidRPr="009200FD">
        <w:rPr>
          <w:sz w:val="28"/>
          <w:szCs w:val="28"/>
        </w:rPr>
        <w:t>)</w:t>
      </w:r>
    </w:p>
    <w:p w:rsidR="00D67183" w:rsidRPr="009200FD" w:rsidRDefault="00D67183" w:rsidP="00D67183">
      <w:pPr>
        <w:pStyle w:val="a3"/>
        <w:rPr>
          <w:sz w:val="28"/>
          <w:szCs w:val="28"/>
        </w:rPr>
      </w:pPr>
      <w:r w:rsidRPr="009200FD">
        <w:rPr>
          <w:sz w:val="28"/>
          <w:szCs w:val="28"/>
        </w:rPr>
        <w:t xml:space="preserve">+ </w:t>
      </w:r>
      <w:r w:rsidR="009200FD" w:rsidRPr="009200FD">
        <w:rPr>
          <w:sz w:val="28"/>
          <w:szCs w:val="28"/>
        </w:rPr>
        <w:t xml:space="preserve">Удалить пользователя </w:t>
      </w:r>
      <w:r w:rsidRPr="009200FD">
        <w:rPr>
          <w:sz w:val="28"/>
          <w:szCs w:val="28"/>
        </w:rPr>
        <w:t>(</w:t>
      </w:r>
      <w:proofErr w:type="spellStart"/>
      <w:r w:rsidR="00D471DC" w:rsidRPr="00D471DC">
        <w:rPr>
          <w:sz w:val="28"/>
          <w:szCs w:val="28"/>
        </w:rPr>
        <w:t>DelUser</w:t>
      </w:r>
      <w:proofErr w:type="spellEnd"/>
      <w:r w:rsidRPr="009200FD">
        <w:rPr>
          <w:sz w:val="28"/>
          <w:szCs w:val="28"/>
        </w:rPr>
        <w:t>)</w:t>
      </w:r>
    </w:p>
    <w:p w:rsidR="009200FD" w:rsidRPr="009200FD" w:rsidRDefault="009200FD" w:rsidP="009200FD">
      <w:pPr>
        <w:pStyle w:val="a3"/>
        <w:rPr>
          <w:sz w:val="28"/>
          <w:szCs w:val="28"/>
        </w:rPr>
      </w:pPr>
      <w:r w:rsidRPr="00D471DC">
        <w:rPr>
          <w:sz w:val="28"/>
          <w:szCs w:val="28"/>
        </w:rPr>
        <w:t xml:space="preserve">+ </w:t>
      </w:r>
      <w:r w:rsidRPr="009200FD">
        <w:rPr>
          <w:sz w:val="28"/>
          <w:szCs w:val="28"/>
        </w:rPr>
        <w:t>Удалить</w:t>
      </w:r>
      <w:r w:rsidRPr="00D471DC">
        <w:rPr>
          <w:sz w:val="28"/>
          <w:szCs w:val="28"/>
        </w:rPr>
        <w:t xml:space="preserve"> </w:t>
      </w:r>
      <w:r w:rsidRPr="009200FD">
        <w:rPr>
          <w:sz w:val="28"/>
          <w:szCs w:val="28"/>
        </w:rPr>
        <w:t>хранилище</w:t>
      </w:r>
      <w:r w:rsidRPr="00D471DC">
        <w:rPr>
          <w:sz w:val="28"/>
          <w:szCs w:val="28"/>
        </w:rPr>
        <w:t xml:space="preserve"> (</w:t>
      </w:r>
      <w:proofErr w:type="spellStart"/>
      <w:r w:rsidR="00D471DC" w:rsidRPr="00D471DC">
        <w:rPr>
          <w:sz w:val="28"/>
          <w:szCs w:val="28"/>
        </w:rPr>
        <w:t>DelStock</w:t>
      </w:r>
      <w:proofErr w:type="spellEnd"/>
      <w:r w:rsidRPr="00D471DC">
        <w:rPr>
          <w:sz w:val="28"/>
          <w:szCs w:val="28"/>
        </w:rPr>
        <w:t>)</w:t>
      </w:r>
    </w:p>
    <w:p w:rsidR="009200FD" w:rsidRPr="00D471DC" w:rsidRDefault="009200FD" w:rsidP="009200FD">
      <w:pPr>
        <w:pStyle w:val="a3"/>
        <w:rPr>
          <w:sz w:val="28"/>
          <w:szCs w:val="28"/>
        </w:rPr>
      </w:pPr>
      <w:r w:rsidRPr="00D471DC">
        <w:rPr>
          <w:sz w:val="28"/>
          <w:szCs w:val="28"/>
        </w:rPr>
        <w:t xml:space="preserve">+ </w:t>
      </w:r>
      <w:r w:rsidRPr="009200FD">
        <w:rPr>
          <w:sz w:val="28"/>
          <w:szCs w:val="28"/>
        </w:rPr>
        <w:t>Установить</w:t>
      </w:r>
      <w:r w:rsidRPr="00D471DC">
        <w:rPr>
          <w:sz w:val="28"/>
          <w:szCs w:val="28"/>
        </w:rPr>
        <w:t xml:space="preserve"> </w:t>
      </w:r>
      <w:r w:rsidRPr="009200FD">
        <w:rPr>
          <w:sz w:val="28"/>
          <w:szCs w:val="28"/>
        </w:rPr>
        <w:t>роль</w:t>
      </w:r>
      <w:r w:rsidRPr="00D471DC">
        <w:rPr>
          <w:sz w:val="28"/>
          <w:szCs w:val="28"/>
        </w:rPr>
        <w:t xml:space="preserve"> (</w:t>
      </w:r>
      <w:proofErr w:type="spellStart"/>
      <w:r w:rsidR="00D471DC" w:rsidRPr="00D471DC">
        <w:rPr>
          <w:sz w:val="28"/>
          <w:szCs w:val="28"/>
        </w:rPr>
        <w:t>SetRole</w:t>
      </w:r>
      <w:proofErr w:type="spellEnd"/>
      <w:r w:rsidRPr="00D471DC">
        <w:rPr>
          <w:sz w:val="28"/>
          <w:szCs w:val="28"/>
        </w:rPr>
        <w:t>)</w:t>
      </w:r>
    </w:p>
    <w:p w:rsidR="00D67183" w:rsidRPr="009200FD" w:rsidRDefault="00D67183" w:rsidP="00D67183">
      <w:pPr>
        <w:pStyle w:val="a3"/>
        <w:rPr>
          <w:sz w:val="28"/>
          <w:szCs w:val="28"/>
          <w:lang w:val="en-US"/>
        </w:rPr>
      </w:pPr>
    </w:p>
    <w:p w:rsidR="00D67183" w:rsidRDefault="009200FD" w:rsidP="009200FD">
      <w:pPr>
        <w:pStyle w:val="a3"/>
        <w:numPr>
          <w:ilvl w:val="0"/>
          <w:numId w:val="25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Пользователь </w:t>
      </w:r>
      <w:r w:rsidR="00D67183" w:rsidRPr="00434C94">
        <w:rPr>
          <w:sz w:val="28"/>
          <w:szCs w:val="28"/>
        </w:rPr>
        <w:t>(</w:t>
      </w:r>
      <w:proofErr w:type="spellStart"/>
      <w:r w:rsidRPr="009200FD">
        <w:rPr>
          <w:sz w:val="28"/>
          <w:szCs w:val="28"/>
        </w:rPr>
        <w:t>User</w:t>
      </w:r>
      <w:proofErr w:type="spellEnd"/>
      <w:r w:rsidR="00D67183" w:rsidRPr="00434C94">
        <w:rPr>
          <w:sz w:val="28"/>
          <w:szCs w:val="28"/>
        </w:rPr>
        <w:t xml:space="preserve">) </w:t>
      </w:r>
      <w:r w:rsidR="00D67183">
        <w:rPr>
          <w:sz w:val="28"/>
          <w:szCs w:val="28"/>
        </w:rPr>
        <w:t>(наследуется от «</w:t>
      </w:r>
      <w:r w:rsidRPr="009200FD">
        <w:rPr>
          <w:sz w:val="28"/>
          <w:szCs w:val="28"/>
          <w:lang w:val="en-US"/>
        </w:rPr>
        <w:t>Guest</w:t>
      </w:r>
      <w:r w:rsidR="00D67183">
        <w:rPr>
          <w:sz w:val="28"/>
          <w:szCs w:val="28"/>
        </w:rPr>
        <w:t>»)</w:t>
      </w:r>
    </w:p>
    <w:p w:rsidR="00D67183" w:rsidRPr="00140BA9" w:rsidRDefault="00D67183" w:rsidP="00D67183">
      <w:pPr>
        <w:pStyle w:val="a3"/>
        <w:rPr>
          <w:sz w:val="28"/>
          <w:szCs w:val="28"/>
        </w:rPr>
      </w:pPr>
      <w:r w:rsidRPr="00140BA9">
        <w:rPr>
          <w:sz w:val="28"/>
          <w:szCs w:val="28"/>
        </w:rPr>
        <w:t>+</w:t>
      </w:r>
      <w:r>
        <w:rPr>
          <w:sz w:val="28"/>
          <w:szCs w:val="28"/>
        </w:rPr>
        <w:t xml:space="preserve"> Создать </w:t>
      </w:r>
      <w:r w:rsidR="009200FD" w:rsidRPr="009200FD">
        <w:rPr>
          <w:sz w:val="28"/>
          <w:szCs w:val="28"/>
        </w:rPr>
        <w:t xml:space="preserve">хранилище </w:t>
      </w:r>
      <w:r>
        <w:rPr>
          <w:sz w:val="28"/>
          <w:szCs w:val="28"/>
        </w:rPr>
        <w:t>(</w:t>
      </w:r>
      <w:proofErr w:type="spellStart"/>
      <w:r w:rsidR="00D471DC" w:rsidRPr="00D471DC">
        <w:rPr>
          <w:sz w:val="28"/>
          <w:szCs w:val="28"/>
        </w:rPr>
        <w:t>AddStock</w:t>
      </w:r>
      <w:proofErr w:type="spellEnd"/>
      <w:r>
        <w:rPr>
          <w:sz w:val="28"/>
          <w:szCs w:val="28"/>
        </w:rPr>
        <w:t>)</w:t>
      </w:r>
    </w:p>
    <w:p w:rsidR="00D67183" w:rsidRPr="00140BA9" w:rsidRDefault="00D67183" w:rsidP="00D67183">
      <w:pPr>
        <w:pStyle w:val="a3"/>
        <w:rPr>
          <w:sz w:val="28"/>
          <w:szCs w:val="28"/>
        </w:rPr>
      </w:pPr>
      <w:r w:rsidRPr="00140BA9">
        <w:rPr>
          <w:sz w:val="28"/>
          <w:szCs w:val="28"/>
        </w:rPr>
        <w:t>+</w:t>
      </w:r>
      <w:r>
        <w:rPr>
          <w:sz w:val="28"/>
          <w:szCs w:val="28"/>
        </w:rPr>
        <w:t xml:space="preserve"> </w:t>
      </w:r>
      <w:r w:rsidR="009200FD">
        <w:rPr>
          <w:sz w:val="28"/>
          <w:szCs w:val="28"/>
        </w:rPr>
        <w:t>Удалить хранилище</w:t>
      </w:r>
      <w:r>
        <w:rPr>
          <w:sz w:val="28"/>
          <w:szCs w:val="28"/>
        </w:rPr>
        <w:t xml:space="preserve"> (</w:t>
      </w:r>
      <w:proofErr w:type="spellStart"/>
      <w:r w:rsidR="00D471DC" w:rsidRPr="00D471DC">
        <w:rPr>
          <w:sz w:val="28"/>
          <w:szCs w:val="28"/>
        </w:rPr>
        <w:t>DeliteStock</w:t>
      </w:r>
      <w:proofErr w:type="spellEnd"/>
      <w:r>
        <w:rPr>
          <w:sz w:val="28"/>
          <w:szCs w:val="28"/>
        </w:rPr>
        <w:t>)</w:t>
      </w:r>
    </w:p>
    <w:p w:rsidR="00D67183" w:rsidRPr="00140BA9" w:rsidRDefault="00D67183" w:rsidP="00D67183">
      <w:pPr>
        <w:pStyle w:val="a3"/>
        <w:rPr>
          <w:sz w:val="28"/>
          <w:szCs w:val="28"/>
        </w:rPr>
      </w:pPr>
      <w:r w:rsidRPr="00140BA9">
        <w:rPr>
          <w:sz w:val="28"/>
          <w:szCs w:val="28"/>
        </w:rPr>
        <w:t>+</w:t>
      </w:r>
      <w:r>
        <w:rPr>
          <w:sz w:val="28"/>
          <w:szCs w:val="28"/>
        </w:rPr>
        <w:t xml:space="preserve"> </w:t>
      </w:r>
      <w:r w:rsidR="009200FD">
        <w:rPr>
          <w:sz w:val="28"/>
          <w:szCs w:val="28"/>
        </w:rPr>
        <w:t>Добавить предмет</w:t>
      </w:r>
      <w:r>
        <w:rPr>
          <w:sz w:val="28"/>
          <w:szCs w:val="28"/>
        </w:rPr>
        <w:t xml:space="preserve"> (</w:t>
      </w:r>
      <w:proofErr w:type="spellStart"/>
      <w:r w:rsidR="00D471DC" w:rsidRPr="00D471DC">
        <w:rPr>
          <w:sz w:val="28"/>
          <w:szCs w:val="28"/>
        </w:rPr>
        <w:t>AddItem</w:t>
      </w:r>
      <w:proofErr w:type="spellEnd"/>
      <w:r>
        <w:rPr>
          <w:sz w:val="28"/>
          <w:szCs w:val="28"/>
        </w:rPr>
        <w:t>)</w:t>
      </w:r>
    </w:p>
    <w:p w:rsidR="00D67183" w:rsidRDefault="00D67183" w:rsidP="00D67183">
      <w:pPr>
        <w:pStyle w:val="a3"/>
        <w:rPr>
          <w:sz w:val="28"/>
          <w:szCs w:val="28"/>
        </w:rPr>
      </w:pPr>
      <w:r w:rsidRPr="00140BA9">
        <w:rPr>
          <w:sz w:val="28"/>
          <w:szCs w:val="28"/>
        </w:rPr>
        <w:t>+</w:t>
      </w:r>
      <w:r>
        <w:rPr>
          <w:sz w:val="28"/>
          <w:szCs w:val="28"/>
        </w:rPr>
        <w:t xml:space="preserve"> </w:t>
      </w:r>
      <w:r w:rsidR="009200FD">
        <w:rPr>
          <w:sz w:val="28"/>
          <w:szCs w:val="28"/>
        </w:rPr>
        <w:t>Обновить информацию о предмете</w:t>
      </w:r>
      <w:r>
        <w:rPr>
          <w:sz w:val="28"/>
          <w:szCs w:val="28"/>
        </w:rPr>
        <w:t xml:space="preserve"> (</w:t>
      </w:r>
      <w:proofErr w:type="spellStart"/>
      <w:r w:rsidR="00D471DC" w:rsidRPr="00D471DC">
        <w:rPr>
          <w:sz w:val="28"/>
          <w:szCs w:val="28"/>
        </w:rPr>
        <w:t>UpdateItem</w:t>
      </w:r>
      <w:proofErr w:type="spellEnd"/>
      <w:r>
        <w:rPr>
          <w:sz w:val="28"/>
          <w:szCs w:val="28"/>
        </w:rPr>
        <w:t>)</w:t>
      </w:r>
    </w:p>
    <w:p w:rsidR="009200FD" w:rsidRDefault="009200FD" w:rsidP="009200FD">
      <w:pPr>
        <w:pStyle w:val="a3"/>
        <w:rPr>
          <w:sz w:val="28"/>
          <w:szCs w:val="28"/>
        </w:rPr>
      </w:pPr>
      <w:r w:rsidRPr="00140BA9">
        <w:rPr>
          <w:sz w:val="28"/>
          <w:szCs w:val="28"/>
        </w:rPr>
        <w:t>+</w:t>
      </w:r>
      <w:r>
        <w:rPr>
          <w:sz w:val="28"/>
          <w:szCs w:val="28"/>
        </w:rPr>
        <w:t xml:space="preserve"> Удалить предмет (</w:t>
      </w:r>
      <w:proofErr w:type="spellStart"/>
      <w:r w:rsidR="00D471DC" w:rsidRPr="00D471DC">
        <w:rPr>
          <w:sz w:val="28"/>
          <w:szCs w:val="28"/>
        </w:rPr>
        <w:t>DelItem</w:t>
      </w:r>
      <w:proofErr w:type="spellEnd"/>
      <w:r>
        <w:rPr>
          <w:sz w:val="28"/>
          <w:szCs w:val="28"/>
        </w:rPr>
        <w:t>)</w:t>
      </w:r>
    </w:p>
    <w:p w:rsidR="009200FD" w:rsidRDefault="009200FD" w:rsidP="009200FD">
      <w:pPr>
        <w:pStyle w:val="a3"/>
        <w:rPr>
          <w:sz w:val="28"/>
          <w:szCs w:val="28"/>
        </w:rPr>
      </w:pPr>
      <w:r w:rsidRPr="00140BA9">
        <w:rPr>
          <w:sz w:val="28"/>
          <w:szCs w:val="28"/>
        </w:rPr>
        <w:t>+</w:t>
      </w:r>
      <w:r>
        <w:rPr>
          <w:sz w:val="28"/>
          <w:szCs w:val="28"/>
        </w:rPr>
        <w:t xml:space="preserve"> Привязать нового пользователя к хранилищу (</w:t>
      </w:r>
      <w:proofErr w:type="spellStart"/>
      <w:r w:rsidR="00D471DC" w:rsidRPr="00D471DC">
        <w:rPr>
          <w:sz w:val="28"/>
          <w:szCs w:val="28"/>
        </w:rPr>
        <w:t>ConectUserStock</w:t>
      </w:r>
      <w:proofErr w:type="spellEnd"/>
      <w:r>
        <w:rPr>
          <w:sz w:val="28"/>
          <w:szCs w:val="28"/>
        </w:rPr>
        <w:t>)</w:t>
      </w:r>
    </w:p>
    <w:p w:rsidR="009200FD" w:rsidRDefault="009200FD" w:rsidP="009200FD">
      <w:pPr>
        <w:pStyle w:val="a3"/>
        <w:rPr>
          <w:sz w:val="28"/>
          <w:szCs w:val="28"/>
        </w:rPr>
      </w:pPr>
    </w:p>
    <w:p w:rsidR="00446FF1" w:rsidRPr="00446FF1" w:rsidRDefault="00D67183" w:rsidP="00D67183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855" w:dyaOrig="16710">
          <v:shape id="_x0000_i1026" type="#_x0000_t75" style="width:467.7pt;height:492.75pt" o:ole="">
            <v:imagedata r:id="rId19" o:title=""/>
          </v:shape>
          <o:OLEObject Type="Embed" ProgID="Visio.Drawing.15" ShapeID="_x0000_i1026" DrawAspect="Content" ObjectID="_1574440481" r:id="rId20"/>
        </w:object>
      </w:r>
      <w:r w:rsidR="00446FF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46FF1" w:rsidRPr="00D67183">
        <w:rPr>
          <w:rFonts w:ascii="Times New Roman" w:hAnsi="Times New Roman" w:cs="Times New Roman"/>
          <w:sz w:val="28"/>
          <w:szCs w:val="28"/>
        </w:rPr>
        <w:t>12</w:t>
      </w:r>
      <w:r w:rsidR="00446FF1" w:rsidRPr="006144F0">
        <w:rPr>
          <w:rFonts w:ascii="Times New Roman" w:hAnsi="Times New Roman" w:cs="Times New Roman"/>
          <w:sz w:val="28"/>
          <w:szCs w:val="28"/>
        </w:rPr>
        <w:t>.</w:t>
      </w:r>
      <w:r w:rsidR="00446FF1" w:rsidRPr="006144F0">
        <w:rPr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хема алгоритмов основных операций</w:t>
      </w:r>
      <w:r w:rsidR="00446FF1" w:rsidRPr="00446FF1">
        <w:rPr>
          <w:rFonts w:ascii="Times New Roman" w:hAnsi="Times New Roman" w:cs="Times New Roman"/>
          <w:sz w:val="28"/>
          <w:szCs w:val="28"/>
        </w:rPr>
        <w:t>.</w:t>
      </w:r>
    </w:p>
    <w:p w:rsidR="00446FF1" w:rsidRDefault="00D67183" w:rsidP="00D67183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010" w:dyaOrig="10411">
          <v:shape id="_x0000_i1027" type="#_x0000_t75" style="width:467.7pt;height:442pt" o:ole="">
            <v:imagedata r:id="rId21" o:title=""/>
          </v:shape>
          <o:OLEObject Type="Embed" ProgID="Visio.Drawing.15" ShapeID="_x0000_i1027" DrawAspect="Content" ObjectID="_1574440482" r:id="rId22"/>
        </w:object>
      </w:r>
      <w:r w:rsidR="00446FF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46FF1" w:rsidRPr="00D67183">
        <w:rPr>
          <w:rFonts w:ascii="Times New Roman" w:hAnsi="Times New Roman" w:cs="Times New Roman"/>
          <w:sz w:val="28"/>
          <w:szCs w:val="28"/>
        </w:rPr>
        <w:t>13</w:t>
      </w:r>
      <w:r w:rsidR="00446FF1" w:rsidRPr="006144F0">
        <w:rPr>
          <w:rFonts w:ascii="Times New Roman" w:hAnsi="Times New Roman" w:cs="Times New Roman"/>
          <w:sz w:val="28"/>
          <w:szCs w:val="28"/>
        </w:rPr>
        <w:t>.</w:t>
      </w:r>
      <w:r w:rsidR="00446FF1" w:rsidRPr="006144F0">
        <w:rPr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иаграмма последовательностей</w:t>
      </w:r>
      <w:r w:rsidR="00446FF1" w:rsidRPr="00D67183">
        <w:rPr>
          <w:rFonts w:ascii="Times New Roman" w:hAnsi="Times New Roman" w:cs="Times New Roman"/>
          <w:sz w:val="28"/>
          <w:szCs w:val="28"/>
        </w:rPr>
        <w:t>.</w:t>
      </w:r>
    </w:p>
    <w:p w:rsidR="000E223E" w:rsidRDefault="000E223E" w:rsidP="000E223E">
      <w:pPr>
        <w:jc w:val="center"/>
        <w:rPr>
          <w:lang w:val="en-US"/>
        </w:rPr>
      </w:pPr>
      <w:r>
        <w:object w:dxaOrig="14670" w:dyaOrig="9391">
          <v:shape id="_x0000_i1028" type="#_x0000_t75" style="width:467.05pt;height:299.25pt" o:ole="">
            <v:imagedata r:id="rId23" o:title=""/>
          </v:shape>
          <o:OLEObject Type="Embed" ProgID="Visio.Drawing.15" ShapeID="_x0000_i1028" DrawAspect="Content" ObjectID="_1574440483" r:id="rId24"/>
        </w:object>
      </w:r>
    </w:p>
    <w:p w:rsidR="000E223E" w:rsidRPr="00F36BCE" w:rsidRDefault="000E223E" w:rsidP="000E223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Pr="00F36BCE">
        <w:rPr>
          <w:rFonts w:ascii="Times New Roman" w:hAnsi="Times New Roman" w:cs="Times New Roman"/>
          <w:sz w:val="28"/>
          <w:szCs w:val="28"/>
        </w:rPr>
        <w:t>4</w:t>
      </w:r>
      <w:r w:rsidRPr="006144F0">
        <w:rPr>
          <w:rFonts w:ascii="Times New Roman" w:hAnsi="Times New Roman" w:cs="Times New Roman"/>
          <w:sz w:val="28"/>
          <w:szCs w:val="28"/>
        </w:rPr>
        <w:t>.</w:t>
      </w:r>
      <w:r w:rsidRPr="006144F0">
        <w:rPr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иаграмма последовательностей</w:t>
      </w:r>
      <w:r w:rsidRPr="00D67183">
        <w:rPr>
          <w:rFonts w:ascii="Times New Roman" w:hAnsi="Times New Roman" w:cs="Times New Roman"/>
          <w:sz w:val="28"/>
          <w:szCs w:val="28"/>
        </w:rPr>
        <w:t>.</w:t>
      </w:r>
      <w:r w:rsidRPr="00F36BCE">
        <w:rPr>
          <w:rFonts w:ascii="Times New Roman" w:hAnsi="Times New Roman" w:cs="Times New Roman"/>
          <w:sz w:val="28"/>
          <w:szCs w:val="28"/>
        </w:rPr>
        <w:t xml:space="preserve"> </w:t>
      </w:r>
      <w:r w:rsidRPr="000E223E">
        <w:rPr>
          <w:rFonts w:ascii="Times New Roman" w:hAnsi="Times New Roman" w:cs="Times New Roman"/>
          <w:sz w:val="28"/>
          <w:szCs w:val="28"/>
        </w:rPr>
        <w:t xml:space="preserve">Действие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0E223E">
        <w:rPr>
          <w:rFonts w:ascii="Times New Roman" w:hAnsi="Times New Roman" w:cs="Times New Roman"/>
          <w:sz w:val="28"/>
          <w:szCs w:val="28"/>
        </w:rPr>
        <w:t>Добавить предмет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0E223E" w:rsidRDefault="000E223E" w:rsidP="00D6718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67183" w:rsidRPr="00D67183" w:rsidRDefault="00D67183" w:rsidP="00446FF1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5545" w:dyaOrig="25140">
          <v:shape id="_x0000_i1029" type="#_x0000_t75" style="width:467.7pt;height:460.15pt" o:ole="">
            <v:imagedata r:id="rId25" o:title=""/>
          </v:shape>
          <o:OLEObject Type="Embed" ProgID="Visio.Drawing.15" ShapeID="_x0000_i1029" DrawAspect="Content" ObjectID="_1574440484" r:id="rId26"/>
        </w:object>
      </w:r>
    </w:p>
    <w:p w:rsidR="00D67183" w:rsidRPr="00D67183" w:rsidRDefault="00D67183" w:rsidP="00D67183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D67183">
        <w:rPr>
          <w:rFonts w:ascii="Times New Roman" w:hAnsi="Times New Roman" w:cs="Times New Roman"/>
          <w:sz w:val="28"/>
          <w:szCs w:val="28"/>
        </w:rPr>
        <w:t>1</w:t>
      </w:r>
      <w:r w:rsidR="000E223E">
        <w:rPr>
          <w:rFonts w:ascii="Times New Roman" w:hAnsi="Times New Roman" w:cs="Times New Roman"/>
          <w:sz w:val="28"/>
          <w:szCs w:val="28"/>
        </w:rPr>
        <w:t>5</w:t>
      </w:r>
      <w:r w:rsidRPr="006144F0">
        <w:rPr>
          <w:rFonts w:ascii="Times New Roman" w:hAnsi="Times New Roman" w:cs="Times New Roman"/>
          <w:sz w:val="28"/>
          <w:szCs w:val="28"/>
        </w:rPr>
        <w:t>.</w:t>
      </w:r>
      <w:r w:rsidRPr="006144F0">
        <w:rPr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зорная диаграмма взаимодействия</w:t>
      </w:r>
      <w:r w:rsidRPr="00D67183">
        <w:rPr>
          <w:rFonts w:ascii="Times New Roman" w:hAnsi="Times New Roman" w:cs="Times New Roman"/>
          <w:sz w:val="28"/>
          <w:szCs w:val="28"/>
        </w:rPr>
        <w:t>.</w:t>
      </w:r>
    </w:p>
    <w:p w:rsidR="005D3AD2" w:rsidRPr="006144F0" w:rsidRDefault="005D3AD2" w:rsidP="002867F8">
      <w:pPr>
        <w:ind w:left="720"/>
        <w:jc w:val="center"/>
        <w:rPr>
          <w:rFonts w:ascii="Times New Roman" w:hAnsi="Times New Roman" w:cs="Times New Roman"/>
          <w:sz w:val="28"/>
          <w:szCs w:val="28"/>
        </w:rPr>
      </w:pPr>
    </w:p>
    <w:sectPr w:rsidR="005D3AD2" w:rsidRPr="006144F0" w:rsidSect="00416F9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Franklin Gothic Book">
    <w:panose1 w:val="020B0503020102020204"/>
    <w:charset w:val="CC"/>
    <w:family w:val="swiss"/>
    <w:pitch w:val="variable"/>
    <w:sig w:usb0="00000287" w:usb1="00000000" w:usb2="00000000" w:usb3="00000000" w:csb0="0000009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FE2C89"/>
    <w:multiLevelType w:val="hybridMultilevel"/>
    <w:tmpl w:val="2CAE6B9C"/>
    <w:lvl w:ilvl="0" w:tplc="1108A994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28902D4"/>
    <w:multiLevelType w:val="hybridMultilevel"/>
    <w:tmpl w:val="4D5A0E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407351F"/>
    <w:multiLevelType w:val="hybridMultilevel"/>
    <w:tmpl w:val="10EEE8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8F269A"/>
    <w:multiLevelType w:val="hybridMultilevel"/>
    <w:tmpl w:val="545845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08B367B9"/>
    <w:multiLevelType w:val="hybridMultilevel"/>
    <w:tmpl w:val="BD389E3A"/>
    <w:lvl w:ilvl="0" w:tplc="2918EAD6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153C51BB"/>
    <w:multiLevelType w:val="hybridMultilevel"/>
    <w:tmpl w:val="09D214D8"/>
    <w:lvl w:ilvl="0" w:tplc="1792A784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15922B57"/>
    <w:multiLevelType w:val="hybridMultilevel"/>
    <w:tmpl w:val="4D52B9BA"/>
    <w:lvl w:ilvl="0" w:tplc="25A0E30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16821D25"/>
    <w:multiLevelType w:val="hybridMultilevel"/>
    <w:tmpl w:val="3D8443F4"/>
    <w:lvl w:ilvl="0" w:tplc="E16A5C24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18D3168F"/>
    <w:multiLevelType w:val="hybridMultilevel"/>
    <w:tmpl w:val="5AFE51B0"/>
    <w:lvl w:ilvl="0" w:tplc="4E441372">
      <w:start w:val="1"/>
      <w:numFmt w:val="decimal"/>
      <w:lvlText w:val="%1."/>
      <w:lvlJc w:val="left"/>
      <w:pPr>
        <w:ind w:left="1429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1B0A0D10"/>
    <w:multiLevelType w:val="hybridMultilevel"/>
    <w:tmpl w:val="D51C23E0"/>
    <w:lvl w:ilvl="0" w:tplc="D0222420">
      <w:start w:val="1"/>
      <w:numFmt w:val="decimal"/>
      <w:lvlText w:val="%1."/>
      <w:lvlJc w:val="left"/>
      <w:pPr>
        <w:ind w:left="142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1C593B82"/>
    <w:multiLevelType w:val="hybridMultilevel"/>
    <w:tmpl w:val="EE605DD6"/>
    <w:lvl w:ilvl="0" w:tplc="1EAC1E1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21CB2152"/>
    <w:multiLevelType w:val="hybridMultilevel"/>
    <w:tmpl w:val="2D1ABA48"/>
    <w:lvl w:ilvl="0" w:tplc="611AB7C2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2A314669"/>
    <w:multiLevelType w:val="hybridMultilevel"/>
    <w:tmpl w:val="A366FAF8"/>
    <w:lvl w:ilvl="0" w:tplc="91E8F0FC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0C65360"/>
    <w:multiLevelType w:val="hybridMultilevel"/>
    <w:tmpl w:val="37AC0A4C"/>
    <w:lvl w:ilvl="0" w:tplc="DBA018A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0D06A7E"/>
    <w:multiLevelType w:val="hybridMultilevel"/>
    <w:tmpl w:val="3788B1EA"/>
    <w:lvl w:ilvl="0" w:tplc="6D9C88A2">
      <w:start w:val="2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450F09FA"/>
    <w:multiLevelType w:val="hybridMultilevel"/>
    <w:tmpl w:val="F7BC7B2C"/>
    <w:lvl w:ilvl="0" w:tplc="0FCC8716">
      <w:start w:val="2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56BB0194"/>
    <w:multiLevelType w:val="hybridMultilevel"/>
    <w:tmpl w:val="B4D24E0C"/>
    <w:lvl w:ilvl="0" w:tplc="649C454A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62FB0D83"/>
    <w:multiLevelType w:val="hybridMultilevel"/>
    <w:tmpl w:val="272C4002"/>
    <w:lvl w:ilvl="0" w:tplc="1ED8AD4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65A958F7"/>
    <w:multiLevelType w:val="hybridMultilevel"/>
    <w:tmpl w:val="06BA54B0"/>
    <w:lvl w:ilvl="0" w:tplc="F57AD362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68734096"/>
    <w:multiLevelType w:val="hybridMultilevel"/>
    <w:tmpl w:val="0AF6DE16"/>
    <w:lvl w:ilvl="0" w:tplc="9DD0D54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10E0C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6565C9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41603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324526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B20F28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64CA7A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4DCC15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DE85B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0">
    <w:nsid w:val="6E952931"/>
    <w:multiLevelType w:val="hybridMultilevel"/>
    <w:tmpl w:val="02D891C0"/>
    <w:lvl w:ilvl="0" w:tplc="E6F0421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35E008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1CC80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474F22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600143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5880C0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DACB38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682AF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FAD00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>
    <w:nsid w:val="716F02F9"/>
    <w:multiLevelType w:val="hybridMultilevel"/>
    <w:tmpl w:val="8172972E"/>
    <w:lvl w:ilvl="0" w:tplc="24EAAB3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580E8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8FCA6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022D8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85E127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A7CF7A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16C582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8AAF9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B3E047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2">
    <w:nsid w:val="74F7769F"/>
    <w:multiLevelType w:val="hybridMultilevel"/>
    <w:tmpl w:val="4B5EAB12"/>
    <w:lvl w:ilvl="0" w:tplc="3222C28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752A0C38"/>
    <w:multiLevelType w:val="hybridMultilevel"/>
    <w:tmpl w:val="7136C6A0"/>
    <w:lvl w:ilvl="0" w:tplc="A372EF58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77C05D78"/>
    <w:multiLevelType w:val="hybridMultilevel"/>
    <w:tmpl w:val="BBE27736"/>
    <w:lvl w:ilvl="0" w:tplc="87E0063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"/>
  </w:num>
  <w:num w:numId="2">
    <w:abstractNumId w:val="1"/>
  </w:num>
  <w:num w:numId="3">
    <w:abstractNumId w:val="23"/>
  </w:num>
  <w:num w:numId="4">
    <w:abstractNumId w:val="11"/>
  </w:num>
  <w:num w:numId="5">
    <w:abstractNumId w:val="7"/>
  </w:num>
  <w:num w:numId="6">
    <w:abstractNumId w:val="24"/>
  </w:num>
  <w:num w:numId="7">
    <w:abstractNumId w:val="10"/>
  </w:num>
  <w:num w:numId="8">
    <w:abstractNumId w:val="14"/>
  </w:num>
  <w:num w:numId="9">
    <w:abstractNumId w:val="9"/>
  </w:num>
  <w:num w:numId="10">
    <w:abstractNumId w:val="18"/>
  </w:num>
  <w:num w:numId="11">
    <w:abstractNumId w:val="15"/>
  </w:num>
  <w:num w:numId="12">
    <w:abstractNumId w:val="8"/>
  </w:num>
  <w:num w:numId="13">
    <w:abstractNumId w:val="4"/>
  </w:num>
  <w:num w:numId="14">
    <w:abstractNumId w:val="0"/>
  </w:num>
  <w:num w:numId="15">
    <w:abstractNumId w:val="5"/>
  </w:num>
  <w:num w:numId="16">
    <w:abstractNumId w:val="22"/>
  </w:num>
  <w:num w:numId="17">
    <w:abstractNumId w:val="16"/>
  </w:num>
  <w:num w:numId="18">
    <w:abstractNumId w:val="17"/>
  </w:num>
  <w:num w:numId="19">
    <w:abstractNumId w:val="6"/>
  </w:num>
  <w:num w:numId="20">
    <w:abstractNumId w:val="13"/>
  </w:num>
  <w:num w:numId="21">
    <w:abstractNumId w:val="12"/>
  </w:num>
  <w:num w:numId="22">
    <w:abstractNumId w:val="21"/>
  </w:num>
  <w:num w:numId="23">
    <w:abstractNumId w:val="19"/>
  </w:num>
  <w:num w:numId="24">
    <w:abstractNumId w:val="20"/>
  </w:num>
  <w:num w:numId="2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F96D8B"/>
    <w:rsid w:val="00003743"/>
    <w:rsid w:val="00004331"/>
    <w:rsid w:val="00004794"/>
    <w:rsid w:val="00004DAA"/>
    <w:rsid w:val="0000575E"/>
    <w:rsid w:val="000058DB"/>
    <w:rsid w:val="0001173E"/>
    <w:rsid w:val="0001511F"/>
    <w:rsid w:val="000168FA"/>
    <w:rsid w:val="00023690"/>
    <w:rsid w:val="00025E5C"/>
    <w:rsid w:val="00026B3C"/>
    <w:rsid w:val="0003000A"/>
    <w:rsid w:val="000315C1"/>
    <w:rsid w:val="00032B8E"/>
    <w:rsid w:val="00034758"/>
    <w:rsid w:val="00041200"/>
    <w:rsid w:val="00043531"/>
    <w:rsid w:val="000441A8"/>
    <w:rsid w:val="000462E9"/>
    <w:rsid w:val="00050FD7"/>
    <w:rsid w:val="00054024"/>
    <w:rsid w:val="000541EC"/>
    <w:rsid w:val="000574CE"/>
    <w:rsid w:val="00057951"/>
    <w:rsid w:val="00057C9F"/>
    <w:rsid w:val="00060A9A"/>
    <w:rsid w:val="00061D58"/>
    <w:rsid w:val="00066059"/>
    <w:rsid w:val="000718CB"/>
    <w:rsid w:val="00072B17"/>
    <w:rsid w:val="00077927"/>
    <w:rsid w:val="0008000F"/>
    <w:rsid w:val="00087F76"/>
    <w:rsid w:val="00095F94"/>
    <w:rsid w:val="0009620E"/>
    <w:rsid w:val="000A37CB"/>
    <w:rsid w:val="000A3F7E"/>
    <w:rsid w:val="000A4E57"/>
    <w:rsid w:val="000A5A4F"/>
    <w:rsid w:val="000A63BB"/>
    <w:rsid w:val="000A67F7"/>
    <w:rsid w:val="000A6B9C"/>
    <w:rsid w:val="000A72A5"/>
    <w:rsid w:val="000A7AA1"/>
    <w:rsid w:val="000B547D"/>
    <w:rsid w:val="000B5AB1"/>
    <w:rsid w:val="000B624B"/>
    <w:rsid w:val="000B733B"/>
    <w:rsid w:val="000C0185"/>
    <w:rsid w:val="000C19D4"/>
    <w:rsid w:val="000C21B5"/>
    <w:rsid w:val="000C3857"/>
    <w:rsid w:val="000C6466"/>
    <w:rsid w:val="000C694E"/>
    <w:rsid w:val="000D075D"/>
    <w:rsid w:val="000D2227"/>
    <w:rsid w:val="000D5494"/>
    <w:rsid w:val="000E223E"/>
    <w:rsid w:val="000E2FA5"/>
    <w:rsid w:val="000E661D"/>
    <w:rsid w:val="000F10FC"/>
    <w:rsid w:val="000F33C4"/>
    <w:rsid w:val="000F4A27"/>
    <w:rsid w:val="000F4CCA"/>
    <w:rsid w:val="000F5791"/>
    <w:rsid w:val="000F6D3F"/>
    <w:rsid w:val="000F6D43"/>
    <w:rsid w:val="00107A1A"/>
    <w:rsid w:val="00110420"/>
    <w:rsid w:val="001126C3"/>
    <w:rsid w:val="00113298"/>
    <w:rsid w:val="001152BB"/>
    <w:rsid w:val="00117BCB"/>
    <w:rsid w:val="00121093"/>
    <w:rsid w:val="00123747"/>
    <w:rsid w:val="001258DB"/>
    <w:rsid w:val="00130AD8"/>
    <w:rsid w:val="001337D1"/>
    <w:rsid w:val="00135626"/>
    <w:rsid w:val="0013734F"/>
    <w:rsid w:val="00137C0C"/>
    <w:rsid w:val="001408DB"/>
    <w:rsid w:val="0014091B"/>
    <w:rsid w:val="00140A84"/>
    <w:rsid w:val="001424C6"/>
    <w:rsid w:val="00145556"/>
    <w:rsid w:val="00145FAB"/>
    <w:rsid w:val="00155A7C"/>
    <w:rsid w:val="0015627A"/>
    <w:rsid w:val="00157D80"/>
    <w:rsid w:val="00160D2A"/>
    <w:rsid w:val="00162A5A"/>
    <w:rsid w:val="00170B72"/>
    <w:rsid w:val="00173C6A"/>
    <w:rsid w:val="00175BFA"/>
    <w:rsid w:val="00176E4A"/>
    <w:rsid w:val="00180D08"/>
    <w:rsid w:val="00181EFC"/>
    <w:rsid w:val="00183FEE"/>
    <w:rsid w:val="00184899"/>
    <w:rsid w:val="00187CCB"/>
    <w:rsid w:val="0019396C"/>
    <w:rsid w:val="00194C09"/>
    <w:rsid w:val="001957FA"/>
    <w:rsid w:val="00196877"/>
    <w:rsid w:val="00196E03"/>
    <w:rsid w:val="001A54B3"/>
    <w:rsid w:val="001A6025"/>
    <w:rsid w:val="001A60E0"/>
    <w:rsid w:val="001A6F00"/>
    <w:rsid w:val="001B2619"/>
    <w:rsid w:val="001B4C96"/>
    <w:rsid w:val="001B5D78"/>
    <w:rsid w:val="001B5FCD"/>
    <w:rsid w:val="001B6C13"/>
    <w:rsid w:val="001B6C4E"/>
    <w:rsid w:val="001C3227"/>
    <w:rsid w:val="001C463E"/>
    <w:rsid w:val="001D1607"/>
    <w:rsid w:val="001D7BC0"/>
    <w:rsid w:val="001E343A"/>
    <w:rsid w:val="001E456A"/>
    <w:rsid w:val="001E4E4A"/>
    <w:rsid w:val="001E51F0"/>
    <w:rsid w:val="001E6250"/>
    <w:rsid w:val="001E7058"/>
    <w:rsid w:val="001F2A39"/>
    <w:rsid w:val="001F3B32"/>
    <w:rsid w:val="001F58ED"/>
    <w:rsid w:val="001F6ADA"/>
    <w:rsid w:val="00202574"/>
    <w:rsid w:val="00203AD0"/>
    <w:rsid w:val="00204795"/>
    <w:rsid w:val="00205A74"/>
    <w:rsid w:val="0020608D"/>
    <w:rsid w:val="00207BA8"/>
    <w:rsid w:val="002127DF"/>
    <w:rsid w:val="00212870"/>
    <w:rsid w:val="002135A5"/>
    <w:rsid w:val="0021478E"/>
    <w:rsid w:val="002208DF"/>
    <w:rsid w:val="002219B4"/>
    <w:rsid w:val="002253C3"/>
    <w:rsid w:val="0022557E"/>
    <w:rsid w:val="00225999"/>
    <w:rsid w:val="002306CC"/>
    <w:rsid w:val="00231672"/>
    <w:rsid w:val="00232C2D"/>
    <w:rsid w:val="00236951"/>
    <w:rsid w:val="002369C5"/>
    <w:rsid w:val="00236D5E"/>
    <w:rsid w:val="00236F44"/>
    <w:rsid w:val="00237FA2"/>
    <w:rsid w:val="0024313F"/>
    <w:rsid w:val="002509F5"/>
    <w:rsid w:val="00251E39"/>
    <w:rsid w:val="00252E84"/>
    <w:rsid w:val="002561DD"/>
    <w:rsid w:val="00256999"/>
    <w:rsid w:val="00262126"/>
    <w:rsid w:val="00262FEC"/>
    <w:rsid w:val="002675EC"/>
    <w:rsid w:val="0026771E"/>
    <w:rsid w:val="00270521"/>
    <w:rsid w:val="00273DCA"/>
    <w:rsid w:val="0027750A"/>
    <w:rsid w:val="00277B6D"/>
    <w:rsid w:val="00281D14"/>
    <w:rsid w:val="002827EA"/>
    <w:rsid w:val="00283D7B"/>
    <w:rsid w:val="00284E83"/>
    <w:rsid w:val="002867F8"/>
    <w:rsid w:val="00287EB9"/>
    <w:rsid w:val="002918F2"/>
    <w:rsid w:val="0029693D"/>
    <w:rsid w:val="00297CDE"/>
    <w:rsid w:val="002A2E57"/>
    <w:rsid w:val="002A309A"/>
    <w:rsid w:val="002A4040"/>
    <w:rsid w:val="002A4367"/>
    <w:rsid w:val="002A45F8"/>
    <w:rsid w:val="002A5862"/>
    <w:rsid w:val="002A73F3"/>
    <w:rsid w:val="002B1621"/>
    <w:rsid w:val="002B287E"/>
    <w:rsid w:val="002B4E86"/>
    <w:rsid w:val="002B5C42"/>
    <w:rsid w:val="002B6D6A"/>
    <w:rsid w:val="002C0845"/>
    <w:rsid w:val="002C1AF2"/>
    <w:rsid w:val="002D0744"/>
    <w:rsid w:val="002D1291"/>
    <w:rsid w:val="002D2363"/>
    <w:rsid w:val="002D5701"/>
    <w:rsid w:val="002D6BBC"/>
    <w:rsid w:val="002E3B16"/>
    <w:rsid w:val="002E43BA"/>
    <w:rsid w:val="002F216C"/>
    <w:rsid w:val="002F5698"/>
    <w:rsid w:val="002F5E9D"/>
    <w:rsid w:val="002F5FB5"/>
    <w:rsid w:val="00302F05"/>
    <w:rsid w:val="0030435A"/>
    <w:rsid w:val="00304D3E"/>
    <w:rsid w:val="00304D9D"/>
    <w:rsid w:val="0030555A"/>
    <w:rsid w:val="003058F4"/>
    <w:rsid w:val="0030686B"/>
    <w:rsid w:val="00315DF5"/>
    <w:rsid w:val="003216FE"/>
    <w:rsid w:val="00325B29"/>
    <w:rsid w:val="00327852"/>
    <w:rsid w:val="0033214D"/>
    <w:rsid w:val="0033297D"/>
    <w:rsid w:val="0033491F"/>
    <w:rsid w:val="003360D3"/>
    <w:rsid w:val="003363D5"/>
    <w:rsid w:val="0033659C"/>
    <w:rsid w:val="003444E6"/>
    <w:rsid w:val="00344B47"/>
    <w:rsid w:val="003452C4"/>
    <w:rsid w:val="00346945"/>
    <w:rsid w:val="00347B1D"/>
    <w:rsid w:val="00347F88"/>
    <w:rsid w:val="00354D6A"/>
    <w:rsid w:val="00355EEF"/>
    <w:rsid w:val="0035608A"/>
    <w:rsid w:val="003648B7"/>
    <w:rsid w:val="00365C11"/>
    <w:rsid w:val="00366CF9"/>
    <w:rsid w:val="0037231E"/>
    <w:rsid w:val="0037271D"/>
    <w:rsid w:val="00372B9C"/>
    <w:rsid w:val="00377AD4"/>
    <w:rsid w:val="00380F45"/>
    <w:rsid w:val="003815A9"/>
    <w:rsid w:val="003823C7"/>
    <w:rsid w:val="003827B5"/>
    <w:rsid w:val="00386EFF"/>
    <w:rsid w:val="0039227F"/>
    <w:rsid w:val="00393622"/>
    <w:rsid w:val="003945FD"/>
    <w:rsid w:val="0039633A"/>
    <w:rsid w:val="00396EE9"/>
    <w:rsid w:val="00397DF8"/>
    <w:rsid w:val="003A0FED"/>
    <w:rsid w:val="003A1B2C"/>
    <w:rsid w:val="003A4C84"/>
    <w:rsid w:val="003A6595"/>
    <w:rsid w:val="003A7B72"/>
    <w:rsid w:val="003B106D"/>
    <w:rsid w:val="003B23D5"/>
    <w:rsid w:val="003B4642"/>
    <w:rsid w:val="003B4B21"/>
    <w:rsid w:val="003B526F"/>
    <w:rsid w:val="003B5855"/>
    <w:rsid w:val="003B654E"/>
    <w:rsid w:val="003B6604"/>
    <w:rsid w:val="003B6719"/>
    <w:rsid w:val="003B6D7F"/>
    <w:rsid w:val="003C2B2F"/>
    <w:rsid w:val="003C4440"/>
    <w:rsid w:val="003C5BFF"/>
    <w:rsid w:val="003C6AFF"/>
    <w:rsid w:val="003D05BA"/>
    <w:rsid w:val="003D2B3D"/>
    <w:rsid w:val="003D2C96"/>
    <w:rsid w:val="003D5210"/>
    <w:rsid w:val="003D5A7B"/>
    <w:rsid w:val="003D7680"/>
    <w:rsid w:val="003E1A9D"/>
    <w:rsid w:val="003E1D37"/>
    <w:rsid w:val="003E3F72"/>
    <w:rsid w:val="003F06AF"/>
    <w:rsid w:val="003F2999"/>
    <w:rsid w:val="00400063"/>
    <w:rsid w:val="0040210B"/>
    <w:rsid w:val="004053C9"/>
    <w:rsid w:val="0040764E"/>
    <w:rsid w:val="00410AF2"/>
    <w:rsid w:val="00410DCF"/>
    <w:rsid w:val="00411508"/>
    <w:rsid w:val="0041163F"/>
    <w:rsid w:val="004157B5"/>
    <w:rsid w:val="00415A07"/>
    <w:rsid w:val="00416A20"/>
    <w:rsid w:val="00416F94"/>
    <w:rsid w:val="004221C6"/>
    <w:rsid w:val="004228DE"/>
    <w:rsid w:val="004231CD"/>
    <w:rsid w:val="00430714"/>
    <w:rsid w:val="00435556"/>
    <w:rsid w:val="00435B9A"/>
    <w:rsid w:val="004370BE"/>
    <w:rsid w:val="004459DC"/>
    <w:rsid w:val="00446FF1"/>
    <w:rsid w:val="004511D1"/>
    <w:rsid w:val="00451812"/>
    <w:rsid w:val="00454F1C"/>
    <w:rsid w:val="004553E9"/>
    <w:rsid w:val="004559D6"/>
    <w:rsid w:val="00455FD0"/>
    <w:rsid w:val="004561E7"/>
    <w:rsid w:val="00456E98"/>
    <w:rsid w:val="004571A6"/>
    <w:rsid w:val="00463CE2"/>
    <w:rsid w:val="00464179"/>
    <w:rsid w:val="00464E9B"/>
    <w:rsid w:val="00465AA4"/>
    <w:rsid w:val="004715E1"/>
    <w:rsid w:val="004737B1"/>
    <w:rsid w:val="00482115"/>
    <w:rsid w:val="00482559"/>
    <w:rsid w:val="0048355B"/>
    <w:rsid w:val="0048390B"/>
    <w:rsid w:val="004866FB"/>
    <w:rsid w:val="00486AAE"/>
    <w:rsid w:val="00490433"/>
    <w:rsid w:val="004928E7"/>
    <w:rsid w:val="00494493"/>
    <w:rsid w:val="004A4C82"/>
    <w:rsid w:val="004A4E40"/>
    <w:rsid w:val="004A571A"/>
    <w:rsid w:val="004A5E45"/>
    <w:rsid w:val="004A605E"/>
    <w:rsid w:val="004B1F3F"/>
    <w:rsid w:val="004B206F"/>
    <w:rsid w:val="004B221C"/>
    <w:rsid w:val="004B4ED3"/>
    <w:rsid w:val="004B73D2"/>
    <w:rsid w:val="004B77DC"/>
    <w:rsid w:val="004C46F6"/>
    <w:rsid w:val="004D0886"/>
    <w:rsid w:val="004D1BD1"/>
    <w:rsid w:val="004D25D2"/>
    <w:rsid w:val="004D3137"/>
    <w:rsid w:val="004D462D"/>
    <w:rsid w:val="004D4751"/>
    <w:rsid w:val="004D6973"/>
    <w:rsid w:val="004D6F02"/>
    <w:rsid w:val="004D724C"/>
    <w:rsid w:val="004D7CD4"/>
    <w:rsid w:val="004D7D75"/>
    <w:rsid w:val="004E0BFB"/>
    <w:rsid w:val="004E1F4E"/>
    <w:rsid w:val="004E4D09"/>
    <w:rsid w:val="004E77CE"/>
    <w:rsid w:val="004F26EB"/>
    <w:rsid w:val="004F2B56"/>
    <w:rsid w:val="004F34BB"/>
    <w:rsid w:val="004F4957"/>
    <w:rsid w:val="004F679F"/>
    <w:rsid w:val="005003D4"/>
    <w:rsid w:val="00500D24"/>
    <w:rsid w:val="00500DA6"/>
    <w:rsid w:val="00502E0F"/>
    <w:rsid w:val="00503C21"/>
    <w:rsid w:val="00506185"/>
    <w:rsid w:val="0050632A"/>
    <w:rsid w:val="00513020"/>
    <w:rsid w:val="00513788"/>
    <w:rsid w:val="005140C9"/>
    <w:rsid w:val="00525FAA"/>
    <w:rsid w:val="005314F9"/>
    <w:rsid w:val="00533BDA"/>
    <w:rsid w:val="0054016B"/>
    <w:rsid w:val="00540C93"/>
    <w:rsid w:val="00543AC7"/>
    <w:rsid w:val="0054447D"/>
    <w:rsid w:val="005463CA"/>
    <w:rsid w:val="00547607"/>
    <w:rsid w:val="00547CAB"/>
    <w:rsid w:val="00553002"/>
    <w:rsid w:val="00554786"/>
    <w:rsid w:val="00557424"/>
    <w:rsid w:val="0056205D"/>
    <w:rsid w:val="005660E3"/>
    <w:rsid w:val="005676E9"/>
    <w:rsid w:val="00567DB8"/>
    <w:rsid w:val="0058037D"/>
    <w:rsid w:val="005818D7"/>
    <w:rsid w:val="005826B8"/>
    <w:rsid w:val="005866B5"/>
    <w:rsid w:val="00586799"/>
    <w:rsid w:val="00592EA0"/>
    <w:rsid w:val="00596ED2"/>
    <w:rsid w:val="005A0C9D"/>
    <w:rsid w:val="005A694F"/>
    <w:rsid w:val="005B55B4"/>
    <w:rsid w:val="005B7C54"/>
    <w:rsid w:val="005C167F"/>
    <w:rsid w:val="005C188B"/>
    <w:rsid w:val="005C3935"/>
    <w:rsid w:val="005C61BE"/>
    <w:rsid w:val="005C6B58"/>
    <w:rsid w:val="005D29B6"/>
    <w:rsid w:val="005D2B62"/>
    <w:rsid w:val="005D3AD2"/>
    <w:rsid w:val="005D3E56"/>
    <w:rsid w:val="005D44DD"/>
    <w:rsid w:val="005D5329"/>
    <w:rsid w:val="005D73A0"/>
    <w:rsid w:val="005E01EB"/>
    <w:rsid w:val="005E0A8F"/>
    <w:rsid w:val="005E1103"/>
    <w:rsid w:val="005E7AE0"/>
    <w:rsid w:val="005F2401"/>
    <w:rsid w:val="005F3D9E"/>
    <w:rsid w:val="005F65EA"/>
    <w:rsid w:val="005F72EC"/>
    <w:rsid w:val="005F75C5"/>
    <w:rsid w:val="00600773"/>
    <w:rsid w:val="00602BFE"/>
    <w:rsid w:val="006035CF"/>
    <w:rsid w:val="00610290"/>
    <w:rsid w:val="00610D90"/>
    <w:rsid w:val="00611F09"/>
    <w:rsid w:val="00613D05"/>
    <w:rsid w:val="006144F0"/>
    <w:rsid w:val="0061482D"/>
    <w:rsid w:val="00615435"/>
    <w:rsid w:val="006208DF"/>
    <w:rsid w:val="00620B3C"/>
    <w:rsid w:val="00625350"/>
    <w:rsid w:val="00626DF2"/>
    <w:rsid w:val="00627345"/>
    <w:rsid w:val="00636694"/>
    <w:rsid w:val="0064208A"/>
    <w:rsid w:val="00642128"/>
    <w:rsid w:val="00643C8C"/>
    <w:rsid w:val="006454DD"/>
    <w:rsid w:val="00645ACD"/>
    <w:rsid w:val="00646F50"/>
    <w:rsid w:val="0064780A"/>
    <w:rsid w:val="00651779"/>
    <w:rsid w:val="00652F8C"/>
    <w:rsid w:val="00653F46"/>
    <w:rsid w:val="006555CA"/>
    <w:rsid w:val="00656302"/>
    <w:rsid w:val="006579B1"/>
    <w:rsid w:val="00657BC6"/>
    <w:rsid w:val="00657BCE"/>
    <w:rsid w:val="0066241A"/>
    <w:rsid w:val="00662D91"/>
    <w:rsid w:val="00663AA6"/>
    <w:rsid w:val="00664E4B"/>
    <w:rsid w:val="00665B0E"/>
    <w:rsid w:val="00666C54"/>
    <w:rsid w:val="006675C3"/>
    <w:rsid w:val="0067466B"/>
    <w:rsid w:val="00681B60"/>
    <w:rsid w:val="006832BE"/>
    <w:rsid w:val="00683E05"/>
    <w:rsid w:val="0068435F"/>
    <w:rsid w:val="006915D5"/>
    <w:rsid w:val="00694DF5"/>
    <w:rsid w:val="00694F64"/>
    <w:rsid w:val="006970D3"/>
    <w:rsid w:val="00697E8F"/>
    <w:rsid w:val="006A1A53"/>
    <w:rsid w:val="006B1A95"/>
    <w:rsid w:val="006C0561"/>
    <w:rsid w:val="006C2E20"/>
    <w:rsid w:val="006C3A96"/>
    <w:rsid w:val="006D3D60"/>
    <w:rsid w:val="006D64AE"/>
    <w:rsid w:val="006E2E00"/>
    <w:rsid w:val="006E462E"/>
    <w:rsid w:val="006E5BB0"/>
    <w:rsid w:val="006E5EE2"/>
    <w:rsid w:val="006F6D9B"/>
    <w:rsid w:val="007058A4"/>
    <w:rsid w:val="00707DA1"/>
    <w:rsid w:val="007113D9"/>
    <w:rsid w:val="0071155D"/>
    <w:rsid w:val="007126F7"/>
    <w:rsid w:val="00713242"/>
    <w:rsid w:val="00714E42"/>
    <w:rsid w:val="00721515"/>
    <w:rsid w:val="00721F20"/>
    <w:rsid w:val="00723436"/>
    <w:rsid w:val="0072730C"/>
    <w:rsid w:val="007411CC"/>
    <w:rsid w:val="00741FDA"/>
    <w:rsid w:val="0075118E"/>
    <w:rsid w:val="00754335"/>
    <w:rsid w:val="0075449B"/>
    <w:rsid w:val="007569FE"/>
    <w:rsid w:val="0076120D"/>
    <w:rsid w:val="00763E2F"/>
    <w:rsid w:val="00763EA0"/>
    <w:rsid w:val="007642A3"/>
    <w:rsid w:val="0077150D"/>
    <w:rsid w:val="0077181D"/>
    <w:rsid w:val="00773100"/>
    <w:rsid w:val="00774C60"/>
    <w:rsid w:val="00780B1F"/>
    <w:rsid w:val="00785715"/>
    <w:rsid w:val="00785E23"/>
    <w:rsid w:val="007955A3"/>
    <w:rsid w:val="007A2B81"/>
    <w:rsid w:val="007A2DE7"/>
    <w:rsid w:val="007A4582"/>
    <w:rsid w:val="007B1754"/>
    <w:rsid w:val="007B2446"/>
    <w:rsid w:val="007B7A52"/>
    <w:rsid w:val="007C0649"/>
    <w:rsid w:val="007C340C"/>
    <w:rsid w:val="007C54D4"/>
    <w:rsid w:val="007D1193"/>
    <w:rsid w:val="007D1D3F"/>
    <w:rsid w:val="007D30C3"/>
    <w:rsid w:val="007D6F56"/>
    <w:rsid w:val="007E01FF"/>
    <w:rsid w:val="007E31FD"/>
    <w:rsid w:val="007F0394"/>
    <w:rsid w:val="007F7ADA"/>
    <w:rsid w:val="0080132A"/>
    <w:rsid w:val="00804709"/>
    <w:rsid w:val="00805670"/>
    <w:rsid w:val="008129D5"/>
    <w:rsid w:val="008142EB"/>
    <w:rsid w:val="00816663"/>
    <w:rsid w:val="008216F9"/>
    <w:rsid w:val="008238ED"/>
    <w:rsid w:val="00842E7B"/>
    <w:rsid w:val="00843A9E"/>
    <w:rsid w:val="0084477B"/>
    <w:rsid w:val="00846DE0"/>
    <w:rsid w:val="0085063D"/>
    <w:rsid w:val="00852000"/>
    <w:rsid w:val="00854789"/>
    <w:rsid w:val="00856914"/>
    <w:rsid w:val="0085754D"/>
    <w:rsid w:val="00861D25"/>
    <w:rsid w:val="008626C7"/>
    <w:rsid w:val="008636A0"/>
    <w:rsid w:val="00863E8B"/>
    <w:rsid w:val="00864B7A"/>
    <w:rsid w:val="008676C4"/>
    <w:rsid w:val="00871FFA"/>
    <w:rsid w:val="00872F19"/>
    <w:rsid w:val="00877680"/>
    <w:rsid w:val="0088108E"/>
    <w:rsid w:val="00887684"/>
    <w:rsid w:val="00892708"/>
    <w:rsid w:val="008931C1"/>
    <w:rsid w:val="008943DA"/>
    <w:rsid w:val="00896828"/>
    <w:rsid w:val="008A048C"/>
    <w:rsid w:val="008A07F4"/>
    <w:rsid w:val="008A2339"/>
    <w:rsid w:val="008A35B1"/>
    <w:rsid w:val="008A450E"/>
    <w:rsid w:val="008A46A2"/>
    <w:rsid w:val="008B08AA"/>
    <w:rsid w:val="008B26B7"/>
    <w:rsid w:val="008B473A"/>
    <w:rsid w:val="008B5641"/>
    <w:rsid w:val="008B7EE4"/>
    <w:rsid w:val="008C29BD"/>
    <w:rsid w:val="008C457E"/>
    <w:rsid w:val="008D129A"/>
    <w:rsid w:val="008D3C0A"/>
    <w:rsid w:val="008D5C12"/>
    <w:rsid w:val="008D5DCD"/>
    <w:rsid w:val="008D77E1"/>
    <w:rsid w:val="008E3278"/>
    <w:rsid w:val="008E5C64"/>
    <w:rsid w:val="008F2234"/>
    <w:rsid w:val="008F415C"/>
    <w:rsid w:val="008F5CE1"/>
    <w:rsid w:val="008F6203"/>
    <w:rsid w:val="00903636"/>
    <w:rsid w:val="00904EF8"/>
    <w:rsid w:val="0090678C"/>
    <w:rsid w:val="00910AC4"/>
    <w:rsid w:val="00911284"/>
    <w:rsid w:val="00913479"/>
    <w:rsid w:val="00913B92"/>
    <w:rsid w:val="009142A7"/>
    <w:rsid w:val="00914DF4"/>
    <w:rsid w:val="009157D6"/>
    <w:rsid w:val="00915F98"/>
    <w:rsid w:val="00916A49"/>
    <w:rsid w:val="00917F13"/>
    <w:rsid w:val="00920062"/>
    <w:rsid w:val="009200FD"/>
    <w:rsid w:val="00923301"/>
    <w:rsid w:val="00927A64"/>
    <w:rsid w:val="00930DE9"/>
    <w:rsid w:val="00930FC7"/>
    <w:rsid w:val="0093379B"/>
    <w:rsid w:val="00933FA5"/>
    <w:rsid w:val="0093549A"/>
    <w:rsid w:val="00935ED9"/>
    <w:rsid w:val="0094095B"/>
    <w:rsid w:val="00944F84"/>
    <w:rsid w:val="009451E4"/>
    <w:rsid w:val="00946496"/>
    <w:rsid w:val="00951CE1"/>
    <w:rsid w:val="009551BF"/>
    <w:rsid w:val="00955E96"/>
    <w:rsid w:val="009562EB"/>
    <w:rsid w:val="00957D45"/>
    <w:rsid w:val="00957E00"/>
    <w:rsid w:val="0096034D"/>
    <w:rsid w:val="0096087D"/>
    <w:rsid w:val="00960AF0"/>
    <w:rsid w:val="009610DE"/>
    <w:rsid w:val="00962520"/>
    <w:rsid w:val="00964B0E"/>
    <w:rsid w:val="00964B2C"/>
    <w:rsid w:val="00965C5E"/>
    <w:rsid w:val="00970A8C"/>
    <w:rsid w:val="00970E00"/>
    <w:rsid w:val="009725FB"/>
    <w:rsid w:val="00972DEF"/>
    <w:rsid w:val="00973138"/>
    <w:rsid w:val="00974563"/>
    <w:rsid w:val="009763CB"/>
    <w:rsid w:val="009776E5"/>
    <w:rsid w:val="00977977"/>
    <w:rsid w:val="00977B39"/>
    <w:rsid w:val="00977E7D"/>
    <w:rsid w:val="00983F1D"/>
    <w:rsid w:val="00987962"/>
    <w:rsid w:val="00994A98"/>
    <w:rsid w:val="009A0D62"/>
    <w:rsid w:val="009A3C61"/>
    <w:rsid w:val="009A5EB4"/>
    <w:rsid w:val="009A784F"/>
    <w:rsid w:val="009B1DE5"/>
    <w:rsid w:val="009B28B6"/>
    <w:rsid w:val="009B292E"/>
    <w:rsid w:val="009B3190"/>
    <w:rsid w:val="009B32AF"/>
    <w:rsid w:val="009B38D0"/>
    <w:rsid w:val="009B3D46"/>
    <w:rsid w:val="009B45DD"/>
    <w:rsid w:val="009B4933"/>
    <w:rsid w:val="009B709D"/>
    <w:rsid w:val="009C07D2"/>
    <w:rsid w:val="009C1D1F"/>
    <w:rsid w:val="009C2B2B"/>
    <w:rsid w:val="009D0D63"/>
    <w:rsid w:val="009D3B73"/>
    <w:rsid w:val="009E197D"/>
    <w:rsid w:val="009E2361"/>
    <w:rsid w:val="009E25FC"/>
    <w:rsid w:val="009E2C6D"/>
    <w:rsid w:val="009E47D6"/>
    <w:rsid w:val="009E5AB0"/>
    <w:rsid w:val="009F077B"/>
    <w:rsid w:val="009F5A5D"/>
    <w:rsid w:val="00A03039"/>
    <w:rsid w:val="00A07419"/>
    <w:rsid w:val="00A128A0"/>
    <w:rsid w:val="00A14272"/>
    <w:rsid w:val="00A20D8A"/>
    <w:rsid w:val="00A211C0"/>
    <w:rsid w:val="00A25E65"/>
    <w:rsid w:val="00A31E39"/>
    <w:rsid w:val="00A3470F"/>
    <w:rsid w:val="00A34BED"/>
    <w:rsid w:val="00A35ADD"/>
    <w:rsid w:val="00A35FEE"/>
    <w:rsid w:val="00A36333"/>
    <w:rsid w:val="00A419DC"/>
    <w:rsid w:val="00A44F65"/>
    <w:rsid w:val="00A460F6"/>
    <w:rsid w:val="00A50B7C"/>
    <w:rsid w:val="00A513DC"/>
    <w:rsid w:val="00A53C0A"/>
    <w:rsid w:val="00A555FA"/>
    <w:rsid w:val="00A55A67"/>
    <w:rsid w:val="00A7263C"/>
    <w:rsid w:val="00A7502F"/>
    <w:rsid w:val="00A7662E"/>
    <w:rsid w:val="00A8068C"/>
    <w:rsid w:val="00A81920"/>
    <w:rsid w:val="00A82C62"/>
    <w:rsid w:val="00A832EC"/>
    <w:rsid w:val="00A83685"/>
    <w:rsid w:val="00A83B56"/>
    <w:rsid w:val="00A85832"/>
    <w:rsid w:val="00A92341"/>
    <w:rsid w:val="00AA03C2"/>
    <w:rsid w:val="00AA372F"/>
    <w:rsid w:val="00AA3771"/>
    <w:rsid w:val="00AA3BC6"/>
    <w:rsid w:val="00AA3E18"/>
    <w:rsid w:val="00AA5C9D"/>
    <w:rsid w:val="00AB0297"/>
    <w:rsid w:val="00AB199E"/>
    <w:rsid w:val="00AB3822"/>
    <w:rsid w:val="00AB3C3E"/>
    <w:rsid w:val="00AB4944"/>
    <w:rsid w:val="00AB6EA1"/>
    <w:rsid w:val="00AC26AC"/>
    <w:rsid w:val="00AC2974"/>
    <w:rsid w:val="00AC318B"/>
    <w:rsid w:val="00AC41C3"/>
    <w:rsid w:val="00AC5896"/>
    <w:rsid w:val="00AC781F"/>
    <w:rsid w:val="00AD1BC4"/>
    <w:rsid w:val="00AD1DCA"/>
    <w:rsid w:val="00AD4501"/>
    <w:rsid w:val="00AE2CD9"/>
    <w:rsid w:val="00AE31B4"/>
    <w:rsid w:val="00AE60F3"/>
    <w:rsid w:val="00AF0531"/>
    <w:rsid w:val="00AF11AA"/>
    <w:rsid w:val="00AF3AF3"/>
    <w:rsid w:val="00AF561C"/>
    <w:rsid w:val="00AF6EA2"/>
    <w:rsid w:val="00B000B9"/>
    <w:rsid w:val="00B03FBD"/>
    <w:rsid w:val="00B10982"/>
    <w:rsid w:val="00B122ED"/>
    <w:rsid w:val="00B129C7"/>
    <w:rsid w:val="00B13208"/>
    <w:rsid w:val="00B16C09"/>
    <w:rsid w:val="00B17DD0"/>
    <w:rsid w:val="00B2187A"/>
    <w:rsid w:val="00B246B0"/>
    <w:rsid w:val="00B24B00"/>
    <w:rsid w:val="00B250A5"/>
    <w:rsid w:val="00B35CB9"/>
    <w:rsid w:val="00B40025"/>
    <w:rsid w:val="00B41CF4"/>
    <w:rsid w:val="00B428AA"/>
    <w:rsid w:val="00B469C8"/>
    <w:rsid w:val="00B50B3E"/>
    <w:rsid w:val="00B51485"/>
    <w:rsid w:val="00B52A38"/>
    <w:rsid w:val="00B5319F"/>
    <w:rsid w:val="00B56A07"/>
    <w:rsid w:val="00B577CE"/>
    <w:rsid w:val="00B60083"/>
    <w:rsid w:val="00B630BA"/>
    <w:rsid w:val="00B6764C"/>
    <w:rsid w:val="00B67F37"/>
    <w:rsid w:val="00B705D8"/>
    <w:rsid w:val="00B70EAD"/>
    <w:rsid w:val="00B73B8F"/>
    <w:rsid w:val="00B77065"/>
    <w:rsid w:val="00B778B5"/>
    <w:rsid w:val="00B80856"/>
    <w:rsid w:val="00B82AB9"/>
    <w:rsid w:val="00B8321C"/>
    <w:rsid w:val="00B839F0"/>
    <w:rsid w:val="00B92C2D"/>
    <w:rsid w:val="00BA1E10"/>
    <w:rsid w:val="00BA6796"/>
    <w:rsid w:val="00BB164C"/>
    <w:rsid w:val="00BB4E07"/>
    <w:rsid w:val="00BB79C2"/>
    <w:rsid w:val="00BC31AE"/>
    <w:rsid w:val="00BC681C"/>
    <w:rsid w:val="00BD24AD"/>
    <w:rsid w:val="00BD4597"/>
    <w:rsid w:val="00BD4F66"/>
    <w:rsid w:val="00BD507C"/>
    <w:rsid w:val="00BD67A9"/>
    <w:rsid w:val="00BD6C7F"/>
    <w:rsid w:val="00BE1F7C"/>
    <w:rsid w:val="00BE2483"/>
    <w:rsid w:val="00BE3754"/>
    <w:rsid w:val="00BE6D57"/>
    <w:rsid w:val="00BE7D75"/>
    <w:rsid w:val="00BF3EE6"/>
    <w:rsid w:val="00BF6C8E"/>
    <w:rsid w:val="00BF7A37"/>
    <w:rsid w:val="00C01B63"/>
    <w:rsid w:val="00C03477"/>
    <w:rsid w:val="00C043D7"/>
    <w:rsid w:val="00C05FE4"/>
    <w:rsid w:val="00C07EAB"/>
    <w:rsid w:val="00C12C52"/>
    <w:rsid w:val="00C14EE0"/>
    <w:rsid w:val="00C16462"/>
    <w:rsid w:val="00C16FE6"/>
    <w:rsid w:val="00C17197"/>
    <w:rsid w:val="00C21928"/>
    <w:rsid w:val="00C2259D"/>
    <w:rsid w:val="00C24CF6"/>
    <w:rsid w:val="00C278EF"/>
    <w:rsid w:val="00C31A83"/>
    <w:rsid w:val="00C3205D"/>
    <w:rsid w:val="00C3245B"/>
    <w:rsid w:val="00C32938"/>
    <w:rsid w:val="00C34FB2"/>
    <w:rsid w:val="00C35E05"/>
    <w:rsid w:val="00C40313"/>
    <w:rsid w:val="00C40B86"/>
    <w:rsid w:val="00C41D6E"/>
    <w:rsid w:val="00C50851"/>
    <w:rsid w:val="00C52381"/>
    <w:rsid w:val="00C52602"/>
    <w:rsid w:val="00C604D5"/>
    <w:rsid w:val="00C61262"/>
    <w:rsid w:val="00C66661"/>
    <w:rsid w:val="00C71C35"/>
    <w:rsid w:val="00C76BE1"/>
    <w:rsid w:val="00C771DF"/>
    <w:rsid w:val="00C87A0E"/>
    <w:rsid w:val="00C91D1E"/>
    <w:rsid w:val="00C93176"/>
    <w:rsid w:val="00C931F0"/>
    <w:rsid w:val="00C95EE6"/>
    <w:rsid w:val="00CA3F9B"/>
    <w:rsid w:val="00CA4F80"/>
    <w:rsid w:val="00CA5DF8"/>
    <w:rsid w:val="00CA6ED5"/>
    <w:rsid w:val="00CB07BC"/>
    <w:rsid w:val="00CB1F7C"/>
    <w:rsid w:val="00CB204E"/>
    <w:rsid w:val="00CB4823"/>
    <w:rsid w:val="00CC0F55"/>
    <w:rsid w:val="00CC3FE7"/>
    <w:rsid w:val="00CC4139"/>
    <w:rsid w:val="00CC592E"/>
    <w:rsid w:val="00CC5EC1"/>
    <w:rsid w:val="00CC671A"/>
    <w:rsid w:val="00CD2822"/>
    <w:rsid w:val="00CD353B"/>
    <w:rsid w:val="00CD3EB1"/>
    <w:rsid w:val="00CD4B31"/>
    <w:rsid w:val="00CD4C47"/>
    <w:rsid w:val="00CD55E9"/>
    <w:rsid w:val="00CE002A"/>
    <w:rsid w:val="00CE07D4"/>
    <w:rsid w:val="00CE1457"/>
    <w:rsid w:val="00CE4FDA"/>
    <w:rsid w:val="00CE55B7"/>
    <w:rsid w:val="00CE6E83"/>
    <w:rsid w:val="00CF3D88"/>
    <w:rsid w:val="00CF3E0D"/>
    <w:rsid w:val="00CF41EC"/>
    <w:rsid w:val="00D0315F"/>
    <w:rsid w:val="00D0360D"/>
    <w:rsid w:val="00D05EB9"/>
    <w:rsid w:val="00D07053"/>
    <w:rsid w:val="00D12509"/>
    <w:rsid w:val="00D131D7"/>
    <w:rsid w:val="00D17064"/>
    <w:rsid w:val="00D173EB"/>
    <w:rsid w:val="00D17519"/>
    <w:rsid w:val="00D17F8E"/>
    <w:rsid w:val="00D17FB7"/>
    <w:rsid w:val="00D215EF"/>
    <w:rsid w:val="00D2235D"/>
    <w:rsid w:val="00D237BD"/>
    <w:rsid w:val="00D2488D"/>
    <w:rsid w:val="00D30953"/>
    <w:rsid w:val="00D312C1"/>
    <w:rsid w:val="00D3131C"/>
    <w:rsid w:val="00D40631"/>
    <w:rsid w:val="00D41E35"/>
    <w:rsid w:val="00D41EC9"/>
    <w:rsid w:val="00D433AC"/>
    <w:rsid w:val="00D469BC"/>
    <w:rsid w:val="00D471DC"/>
    <w:rsid w:val="00D50246"/>
    <w:rsid w:val="00D53BBA"/>
    <w:rsid w:val="00D55D3B"/>
    <w:rsid w:val="00D61C4C"/>
    <w:rsid w:val="00D61EBD"/>
    <w:rsid w:val="00D63EC6"/>
    <w:rsid w:val="00D649F5"/>
    <w:rsid w:val="00D65D0E"/>
    <w:rsid w:val="00D67183"/>
    <w:rsid w:val="00D70079"/>
    <w:rsid w:val="00D7053D"/>
    <w:rsid w:val="00D71B8C"/>
    <w:rsid w:val="00D73BEB"/>
    <w:rsid w:val="00D73ED2"/>
    <w:rsid w:val="00D751F8"/>
    <w:rsid w:val="00D774B0"/>
    <w:rsid w:val="00D77DB6"/>
    <w:rsid w:val="00D827D6"/>
    <w:rsid w:val="00D83005"/>
    <w:rsid w:val="00D835D4"/>
    <w:rsid w:val="00D83ADD"/>
    <w:rsid w:val="00D8437E"/>
    <w:rsid w:val="00D86C16"/>
    <w:rsid w:val="00D876A7"/>
    <w:rsid w:val="00D900EB"/>
    <w:rsid w:val="00D90DDD"/>
    <w:rsid w:val="00D92F3A"/>
    <w:rsid w:val="00D93025"/>
    <w:rsid w:val="00D93F18"/>
    <w:rsid w:val="00D95721"/>
    <w:rsid w:val="00D96ED1"/>
    <w:rsid w:val="00DA0E9C"/>
    <w:rsid w:val="00DA278A"/>
    <w:rsid w:val="00DA2BBF"/>
    <w:rsid w:val="00DB2224"/>
    <w:rsid w:val="00DB6CD6"/>
    <w:rsid w:val="00DC07F8"/>
    <w:rsid w:val="00DC3ACA"/>
    <w:rsid w:val="00DC4825"/>
    <w:rsid w:val="00DD118E"/>
    <w:rsid w:val="00DD1558"/>
    <w:rsid w:val="00DD1E9C"/>
    <w:rsid w:val="00DD4949"/>
    <w:rsid w:val="00DD62BD"/>
    <w:rsid w:val="00DE223A"/>
    <w:rsid w:val="00DE2898"/>
    <w:rsid w:val="00DE3037"/>
    <w:rsid w:val="00DE3622"/>
    <w:rsid w:val="00DF151A"/>
    <w:rsid w:val="00DF1FE7"/>
    <w:rsid w:val="00DF2641"/>
    <w:rsid w:val="00DF3873"/>
    <w:rsid w:val="00DF6332"/>
    <w:rsid w:val="00DF7912"/>
    <w:rsid w:val="00E036FB"/>
    <w:rsid w:val="00E05E3B"/>
    <w:rsid w:val="00E13510"/>
    <w:rsid w:val="00E1563D"/>
    <w:rsid w:val="00E16028"/>
    <w:rsid w:val="00E1607D"/>
    <w:rsid w:val="00E20DCF"/>
    <w:rsid w:val="00E20F08"/>
    <w:rsid w:val="00E23465"/>
    <w:rsid w:val="00E23876"/>
    <w:rsid w:val="00E23D53"/>
    <w:rsid w:val="00E26B0C"/>
    <w:rsid w:val="00E31CFF"/>
    <w:rsid w:val="00E35023"/>
    <w:rsid w:val="00E35BED"/>
    <w:rsid w:val="00E43394"/>
    <w:rsid w:val="00E43EAA"/>
    <w:rsid w:val="00E450A5"/>
    <w:rsid w:val="00E47F3D"/>
    <w:rsid w:val="00E5031E"/>
    <w:rsid w:val="00E50538"/>
    <w:rsid w:val="00E508A2"/>
    <w:rsid w:val="00E5148D"/>
    <w:rsid w:val="00E55E48"/>
    <w:rsid w:val="00E56DEA"/>
    <w:rsid w:val="00E61ED0"/>
    <w:rsid w:val="00E64CBB"/>
    <w:rsid w:val="00E65CE8"/>
    <w:rsid w:val="00E702E3"/>
    <w:rsid w:val="00E717D6"/>
    <w:rsid w:val="00E720BE"/>
    <w:rsid w:val="00E72A5A"/>
    <w:rsid w:val="00E739B5"/>
    <w:rsid w:val="00E7414B"/>
    <w:rsid w:val="00E754F8"/>
    <w:rsid w:val="00E75761"/>
    <w:rsid w:val="00E7600E"/>
    <w:rsid w:val="00E766C5"/>
    <w:rsid w:val="00E8035C"/>
    <w:rsid w:val="00E81E68"/>
    <w:rsid w:val="00E90C3A"/>
    <w:rsid w:val="00E962CA"/>
    <w:rsid w:val="00E97679"/>
    <w:rsid w:val="00EA0327"/>
    <w:rsid w:val="00EA2B5F"/>
    <w:rsid w:val="00EA58F7"/>
    <w:rsid w:val="00EB107B"/>
    <w:rsid w:val="00EB29B8"/>
    <w:rsid w:val="00EB43A6"/>
    <w:rsid w:val="00EC0EB7"/>
    <w:rsid w:val="00EC179C"/>
    <w:rsid w:val="00EC187C"/>
    <w:rsid w:val="00EC21BD"/>
    <w:rsid w:val="00EC2FD5"/>
    <w:rsid w:val="00EC40B7"/>
    <w:rsid w:val="00EC660D"/>
    <w:rsid w:val="00ED1262"/>
    <w:rsid w:val="00ED6F07"/>
    <w:rsid w:val="00EE16BA"/>
    <w:rsid w:val="00EE2520"/>
    <w:rsid w:val="00EE61A8"/>
    <w:rsid w:val="00EE70C9"/>
    <w:rsid w:val="00EE777C"/>
    <w:rsid w:val="00EF1ECD"/>
    <w:rsid w:val="00EF37AA"/>
    <w:rsid w:val="00F017C4"/>
    <w:rsid w:val="00F113D2"/>
    <w:rsid w:val="00F21E21"/>
    <w:rsid w:val="00F23CE1"/>
    <w:rsid w:val="00F32691"/>
    <w:rsid w:val="00F32A5E"/>
    <w:rsid w:val="00F35B11"/>
    <w:rsid w:val="00F35D50"/>
    <w:rsid w:val="00F40A79"/>
    <w:rsid w:val="00F41D66"/>
    <w:rsid w:val="00F43490"/>
    <w:rsid w:val="00F4396C"/>
    <w:rsid w:val="00F455F6"/>
    <w:rsid w:val="00F46B47"/>
    <w:rsid w:val="00F4711F"/>
    <w:rsid w:val="00F520DD"/>
    <w:rsid w:val="00F5398C"/>
    <w:rsid w:val="00F5655D"/>
    <w:rsid w:val="00F60B24"/>
    <w:rsid w:val="00F63C7C"/>
    <w:rsid w:val="00F66F64"/>
    <w:rsid w:val="00F72BB4"/>
    <w:rsid w:val="00F7399E"/>
    <w:rsid w:val="00F74CE0"/>
    <w:rsid w:val="00F75E16"/>
    <w:rsid w:val="00F771C4"/>
    <w:rsid w:val="00F85387"/>
    <w:rsid w:val="00F859B7"/>
    <w:rsid w:val="00F86200"/>
    <w:rsid w:val="00F86F13"/>
    <w:rsid w:val="00F9074F"/>
    <w:rsid w:val="00F9160F"/>
    <w:rsid w:val="00F919CC"/>
    <w:rsid w:val="00F9373D"/>
    <w:rsid w:val="00F95F0F"/>
    <w:rsid w:val="00F96D8B"/>
    <w:rsid w:val="00FA1133"/>
    <w:rsid w:val="00FA22B5"/>
    <w:rsid w:val="00FA255F"/>
    <w:rsid w:val="00FA2CE1"/>
    <w:rsid w:val="00FA786C"/>
    <w:rsid w:val="00FB0F83"/>
    <w:rsid w:val="00FB2A81"/>
    <w:rsid w:val="00FB7121"/>
    <w:rsid w:val="00FC20AA"/>
    <w:rsid w:val="00FC366B"/>
    <w:rsid w:val="00FC37ED"/>
    <w:rsid w:val="00FC3A66"/>
    <w:rsid w:val="00FC5999"/>
    <w:rsid w:val="00FC6924"/>
    <w:rsid w:val="00FD25DE"/>
    <w:rsid w:val="00FD331A"/>
    <w:rsid w:val="00FD409E"/>
    <w:rsid w:val="00FD4440"/>
    <w:rsid w:val="00FD5572"/>
    <w:rsid w:val="00FD736E"/>
    <w:rsid w:val="00FE190C"/>
    <w:rsid w:val="00FE1DD0"/>
    <w:rsid w:val="00FE40A9"/>
    <w:rsid w:val="00FE4A87"/>
    <w:rsid w:val="00FE54ED"/>
    <w:rsid w:val="00FE5ED4"/>
    <w:rsid w:val="00FF14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6D8B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B221C"/>
    <w:pPr>
      <w:keepNext/>
      <w:keepLines/>
      <w:spacing w:before="480" w:after="0" w:line="240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4">
    <w:name w:val="heading 4"/>
    <w:basedOn w:val="a"/>
    <w:link w:val="40"/>
    <w:uiPriority w:val="9"/>
    <w:qFormat/>
    <w:rsid w:val="004B221C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B221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4B221C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3">
    <w:name w:val="List Paragraph"/>
    <w:basedOn w:val="a"/>
    <w:uiPriority w:val="34"/>
    <w:qFormat/>
    <w:rsid w:val="004B221C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4">
    <w:name w:val="Картинка"/>
    <w:basedOn w:val="a5"/>
    <w:next w:val="a6"/>
    <w:link w:val="a7"/>
    <w:qFormat/>
    <w:rsid w:val="004B221C"/>
    <w:pPr>
      <w:spacing w:line="360" w:lineRule="auto"/>
      <w:ind w:firstLine="2268"/>
      <w:jc w:val="both"/>
    </w:pPr>
    <w:rPr>
      <w:rFonts w:asciiTheme="majorHAnsi" w:eastAsia="Times New Roman" w:hAnsiTheme="majorHAnsi" w:cs="Times New Roman"/>
      <w:color w:val="4F81BD" w:themeColor="accent1"/>
      <w:sz w:val="20"/>
      <w:szCs w:val="28"/>
    </w:rPr>
  </w:style>
  <w:style w:type="paragraph" w:styleId="a5">
    <w:name w:val="table of figures"/>
    <w:basedOn w:val="a"/>
    <w:next w:val="a"/>
    <w:uiPriority w:val="99"/>
    <w:semiHidden/>
    <w:unhideWhenUsed/>
    <w:rsid w:val="004B221C"/>
    <w:pPr>
      <w:spacing w:after="0" w:line="240" w:lineRule="auto"/>
    </w:pPr>
    <w:rPr>
      <w:rFonts w:ascii="Times New Roman" w:eastAsiaTheme="minorHAnsi" w:hAnsi="Times New Roman"/>
      <w:sz w:val="24"/>
      <w:szCs w:val="24"/>
    </w:rPr>
  </w:style>
  <w:style w:type="paragraph" w:styleId="a6">
    <w:name w:val="Plain Text"/>
    <w:basedOn w:val="a"/>
    <w:link w:val="a8"/>
    <w:uiPriority w:val="99"/>
    <w:semiHidden/>
    <w:unhideWhenUsed/>
    <w:rsid w:val="004B221C"/>
    <w:pPr>
      <w:spacing w:after="0" w:line="240" w:lineRule="auto"/>
    </w:pPr>
    <w:rPr>
      <w:rFonts w:ascii="Consolas" w:eastAsiaTheme="minorHAnsi" w:hAnsi="Consolas" w:cs="Consolas"/>
      <w:sz w:val="21"/>
      <w:szCs w:val="21"/>
    </w:rPr>
  </w:style>
  <w:style w:type="character" w:customStyle="1" w:styleId="a8">
    <w:name w:val="Текст Знак"/>
    <w:basedOn w:val="a0"/>
    <w:link w:val="a6"/>
    <w:uiPriority w:val="99"/>
    <w:semiHidden/>
    <w:rsid w:val="004B221C"/>
    <w:rPr>
      <w:rFonts w:ascii="Consolas" w:hAnsi="Consolas" w:cs="Consolas"/>
      <w:sz w:val="21"/>
      <w:szCs w:val="21"/>
      <w:lang w:eastAsia="ru-RU"/>
    </w:rPr>
  </w:style>
  <w:style w:type="character" w:customStyle="1" w:styleId="a7">
    <w:name w:val="Картинка Знак"/>
    <w:basedOn w:val="a0"/>
    <w:link w:val="a4"/>
    <w:rsid w:val="004B221C"/>
    <w:rPr>
      <w:rFonts w:asciiTheme="majorHAnsi" w:eastAsia="Times New Roman" w:hAnsiTheme="majorHAnsi" w:cs="Times New Roman"/>
      <w:color w:val="4F81BD" w:themeColor="accent1"/>
      <w:sz w:val="20"/>
      <w:szCs w:val="28"/>
      <w:lang w:eastAsia="ru-RU"/>
    </w:rPr>
  </w:style>
  <w:style w:type="paragraph" w:customStyle="1" w:styleId="a9">
    <w:name w:val="Таблица"/>
    <w:basedOn w:val="a"/>
    <w:link w:val="aa"/>
    <w:qFormat/>
    <w:rsid w:val="004B221C"/>
    <w:pPr>
      <w:spacing w:after="160" w:line="360" w:lineRule="auto"/>
    </w:pPr>
    <w:rPr>
      <w:rFonts w:ascii="Courier New" w:eastAsiaTheme="minorHAnsi" w:hAnsi="Courier New"/>
      <w:lang w:eastAsia="en-US"/>
    </w:rPr>
  </w:style>
  <w:style w:type="character" w:customStyle="1" w:styleId="aa">
    <w:name w:val="Таблица Знак"/>
    <w:basedOn w:val="a0"/>
    <w:link w:val="a9"/>
    <w:rsid w:val="004B221C"/>
    <w:rPr>
      <w:rFonts w:ascii="Courier New" w:hAnsi="Courier New"/>
    </w:rPr>
  </w:style>
  <w:style w:type="paragraph" w:styleId="ab">
    <w:name w:val="Balloon Text"/>
    <w:basedOn w:val="a"/>
    <w:link w:val="ac"/>
    <w:uiPriority w:val="99"/>
    <w:semiHidden/>
    <w:unhideWhenUsed/>
    <w:rsid w:val="00D93F1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D93F18"/>
    <w:rPr>
      <w:rFonts w:ascii="Tahoma" w:eastAsiaTheme="minorEastAsia" w:hAnsi="Tahoma" w:cs="Tahoma"/>
      <w:sz w:val="16"/>
      <w:szCs w:val="16"/>
      <w:lang w:eastAsia="ru-RU"/>
    </w:rPr>
  </w:style>
  <w:style w:type="table" w:styleId="ad">
    <w:name w:val="Table Grid"/>
    <w:basedOn w:val="a1"/>
    <w:uiPriority w:val="59"/>
    <w:rsid w:val="00964B0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uiPriority w:val="1"/>
    <w:qFormat/>
    <w:rsid w:val="00D67183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jpeg"/><Relationship Id="rId18" Type="http://schemas.openxmlformats.org/officeDocument/2006/relationships/image" Target="media/image12.png"/><Relationship Id="rId26" Type="http://schemas.openxmlformats.org/officeDocument/2006/relationships/package" Target="embeddings/_________Microsoft_Visio5.vsdx"/><Relationship Id="rId3" Type="http://schemas.microsoft.com/office/2007/relationships/stylesWithEffects" Target="stylesWithEffects.xml"/><Relationship Id="rId21" Type="http://schemas.openxmlformats.org/officeDocument/2006/relationships/image" Target="media/image14.emf"/><Relationship Id="rId7" Type="http://schemas.openxmlformats.org/officeDocument/2006/relationships/image" Target="media/image2.png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11.png"/><Relationship Id="rId25" Type="http://schemas.openxmlformats.org/officeDocument/2006/relationships/image" Target="media/image16.emf"/><Relationship Id="rId2" Type="http://schemas.openxmlformats.org/officeDocument/2006/relationships/styles" Target="styles.xml"/><Relationship Id="rId16" Type="http://schemas.openxmlformats.org/officeDocument/2006/relationships/image" Target="media/image10.jpeg"/><Relationship Id="rId20" Type="http://schemas.openxmlformats.org/officeDocument/2006/relationships/package" Target="embeddings/_________Microsoft_Visio2.vsdx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image" Target="media/image6.emf"/><Relationship Id="rId24" Type="http://schemas.openxmlformats.org/officeDocument/2006/relationships/package" Target="embeddings/_________Microsoft_Visio4.vsdx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5.emf"/><Relationship Id="rId28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package" Target="embeddings/_________Microsoft_Visio3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Arial Black"/>
        <a:ea typeface=""/>
        <a:cs typeface=""/>
      </a:majorFont>
      <a:minorFont>
        <a:latin typeface="Franklin Gothic Book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8</TotalTime>
  <Pages>20</Pages>
  <Words>2429</Words>
  <Characters>13848</Characters>
  <Application>Microsoft Office Word</Application>
  <DocSecurity>0</DocSecurity>
  <Lines>115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162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im</dc:creator>
  <cp:keywords/>
  <dc:description/>
  <cp:lastModifiedBy>INFERUS</cp:lastModifiedBy>
  <cp:revision>200</cp:revision>
  <dcterms:created xsi:type="dcterms:W3CDTF">2017-10-14T14:05:00Z</dcterms:created>
  <dcterms:modified xsi:type="dcterms:W3CDTF">2017-12-10T15:48:00Z</dcterms:modified>
</cp:coreProperties>
</file>